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777FFE9E"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193275">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02F09078" w14:textId="08F2E852" w:rsidR="00145641"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680202" w:history="1">
        <w:r w:rsidR="00145641" w:rsidRPr="00EB7240">
          <w:rPr>
            <w:rStyle w:val="afe"/>
            <w:rFonts w:ascii="微软雅黑 Light" w:eastAsia="微软雅黑 Light" w:hAnsi="微软雅黑 Light"/>
            <w:noProof/>
          </w:rPr>
          <w:t>第一章 引言</w:t>
        </w:r>
        <w:r w:rsidR="00145641">
          <w:rPr>
            <w:noProof/>
            <w:webHidden/>
          </w:rPr>
          <w:tab/>
        </w:r>
        <w:r w:rsidR="00145641">
          <w:rPr>
            <w:noProof/>
            <w:webHidden/>
          </w:rPr>
          <w:fldChar w:fldCharType="begin"/>
        </w:r>
        <w:r w:rsidR="00145641">
          <w:rPr>
            <w:noProof/>
            <w:webHidden/>
          </w:rPr>
          <w:instrText xml:space="preserve"> PAGEREF _Toc22680202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61E2EB5D" w14:textId="12483AB6" w:rsidR="00145641" w:rsidRDefault="00193275">
      <w:pPr>
        <w:pStyle w:val="TOC2"/>
        <w:rPr>
          <w:rFonts w:eastAsiaTheme="minorEastAsia" w:cstheme="minorBidi"/>
          <w:smallCaps w:val="0"/>
          <w:noProof/>
          <w:sz w:val="21"/>
          <w:szCs w:val="22"/>
        </w:rPr>
      </w:pPr>
      <w:hyperlink w:anchor="_Toc22680203"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目的</w:t>
        </w:r>
        <w:r w:rsidR="00145641">
          <w:rPr>
            <w:noProof/>
            <w:webHidden/>
          </w:rPr>
          <w:tab/>
        </w:r>
        <w:r w:rsidR="00145641">
          <w:rPr>
            <w:noProof/>
            <w:webHidden/>
          </w:rPr>
          <w:fldChar w:fldCharType="begin"/>
        </w:r>
        <w:r w:rsidR="00145641">
          <w:rPr>
            <w:noProof/>
            <w:webHidden/>
          </w:rPr>
          <w:instrText xml:space="preserve"> PAGEREF _Toc22680203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596C293A" w14:textId="50C73877" w:rsidR="00145641" w:rsidRDefault="00193275">
      <w:pPr>
        <w:pStyle w:val="TOC2"/>
        <w:rPr>
          <w:rFonts w:eastAsiaTheme="minorEastAsia" w:cstheme="minorBidi"/>
          <w:smallCaps w:val="0"/>
          <w:noProof/>
          <w:sz w:val="21"/>
          <w:szCs w:val="22"/>
        </w:rPr>
      </w:pPr>
      <w:hyperlink w:anchor="_Toc22680204"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背景</w:t>
        </w:r>
        <w:r w:rsidR="00145641">
          <w:rPr>
            <w:noProof/>
            <w:webHidden/>
          </w:rPr>
          <w:tab/>
        </w:r>
        <w:r w:rsidR="00145641">
          <w:rPr>
            <w:noProof/>
            <w:webHidden/>
          </w:rPr>
          <w:fldChar w:fldCharType="begin"/>
        </w:r>
        <w:r w:rsidR="00145641">
          <w:rPr>
            <w:noProof/>
            <w:webHidden/>
          </w:rPr>
          <w:instrText xml:space="preserve"> PAGEREF _Toc22680204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257669C4" w14:textId="0F44A727" w:rsidR="00145641" w:rsidRDefault="00193275">
      <w:pPr>
        <w:pStyle w:val="TOC3"/>
        <w:rPr>
          <w:rFonts w:eastAsiaTheme="minorEastAsia" w:cstheme="minorBidi"/>
          <w:i w:val="0"/>
          <w:iCs w:val="0"/>
          <w:noProof/>
          <w:sz w:val="21"/>
          <w:szCs w:val="22"/>
        </w:rPr>
      </w:pPr>
      <w:hyperlink w:anchor="_Toc22680205" w:history="1">
        <w:r w:rsidR="00145641" w:rsidRPr="00EB7240">
          <w:rPr>
            <w:rStyle w:val="afe"/>
            <w:rFonts w:eastAsia="微软雅黑 Light"/>
            <w:noProof/>
            <w14:scene3d>
              <w14:camera w14:prst="orthographicFront"/>
              <w14:lightRig w14:rig="threePt" w14:dir="t">
                <w14:rot w14:lat="0" w14:lon="0" w14:rev="0"/>
              </w14:lightRig>
            </w14:scene3d>
          </w:rPr>
          <w:t>1.2.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标识</w:t>
        </w:r>
        <w:r w:rsidR="00145641">
          <w:rPr>
            <w:noProof/>
            <w:webHidden/>
          </w:rPr>
          <w:tab/>
        </w:r>
        <w:r w:rsidR="00145641">
          <w:rPr>
            <w:noProof/>
            <w:webHidden/>
          </w:rPr>
          <w:fldChar w:fldCharType="begin"/>
        </w:r>
        <w:r w:rsidR="00145641">
          <w:rPr>
            <w:noProof/>
            <w:webHidden/>
          </w:rPr>
          <w:instrText xml:space="preserve"> PAGEREF _Toc22680205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4AC459EC" w14:textId="5DFCEE73" w:rsidR="00145641" w:rsidRDefault="00193275">
      <w:pPr>
        <w:pStyle w:val="TOC3"/>
        <w:rPr>
          <w:rFonts w:eastAsiaTheme="minorEastAsia" w:cstheme="minorBidi"/>
          <w:i w:val="0"/>
          <w:iCs w:val="0"/>
          <w:noProof/>
          <w:sz w:val="21"/>
          <w:szCs w:val="22"/>
        </w:rPr>
      </w:pPr>
      <w:hyperlink w:anchor="_Toc22680206" w:history="1">
        <w:r w:rsidR="00145641" w:rsidRPr="00EB7240">
          <w:rPr>
            <w:rStyle w:val="afe"/>
            <w:rFonts w:eastAsia="微软雅黑"/>
            <w:noProof/>
            <w14:scene3d>
              <w14:camera w14:prst="orthographicFront"/>
              <w14:lightRig w14:rig="threePt" w14:dir="t">
                <w14:rot w14:lat="0" w14:lon="0" w14:rev="0"/>
              </w14:lightRig>
            </w14:scene3d>
          </w:rPr>
          <w:t>1.2.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项目来源</w:t>
        </w:r>
        <w:r w:rsidR="00145641">
          <w:rPr>
            <w:noProof/>
            <w:webHidden/>
          </w:rPr>
          <w:tab/>
        </w:r>
        <w:r w:rsidR="00145641">
          <w:rPr>
            <w:noProof/>
            <w:webHidden/>
          </w:rPr>
          <w:fldChar w:fldCharType="begin"/>
        </w:r>
        <w:r w:rsidR="00145641">
          <w:rPr>
            <w:noProof/>
            <w:webHidden/>
          </w:rPr>
          <w:instrText xml:space="preserve"> PAGEREF _Toc22680206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69BA84C7" w14:textId="07B28BED" w:rsidR="00145641" w:rsidRDefault="00193275">
      <w:pPr>
        <w:pStyle w:val="TOC3"/>
        <w:rPr>
          <w:rFonts w:eastAsiaTheme="minorEastAsia" w:cstheme="minorBidi"/>
          <w:i w:val="0"/>
          <w:iCs w:val="0"/>
          <w:noProof/>
          <w:sz w:val="21"/>
          <w:szCs w:val="22"/>
        </w:rPr>
      </w:pPr>
      <w:hyperlink w:anchor="_Toc22680207" w:history="1">
        <w:r w:rsidR="00145641" w:rsidRPr="00EB7240">
          <w:rPr>
            <w:rStyle w:val="afe"/>
            <w:rFonts w:eastAsia="微软雅黑 Light"/>
            <w:noProof/>
            <w14:scene3d>
              <w14:camera w14:prst="orthographicFront"/>
              <w14:lightRig w14:rig="threePt" w14:dir="t">
                <w14:rot w14:lat="0" w14:lon="0" w14:rev="0"/>
              </w14:lightRig>
            </w14:scene3d>
          </w:rPr>
          <w:t>1.2.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项目人员</w:t>
        </w:r>
        <w:r w:rsidR="00145641">
          <w:rPr>
            <w:noProof/>
            <w:webHidden/>
          </w:rPr>
          <w:tab/>
        </w:r>
        <w:r w:rsidR="00145641">
          <w:rPr>
            <w:noProof/>
            <w:webHidden/>
          </w:rPr>
          <w:fldChar w:fldCharType="begin"/>
        </w:r>
        <w:r w:rsidR="00145641">
          <w:rPr>
            <w:noProof/>
            <w:webHidden/>
          </w:rPr>
          <w:instrText xml:space="preserve"> PAGEREF _Toc22680207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3384C286" w14:textId="021D650D" w:rsidR="00145641" w:rsidRDefault="00193275">
      <w:pPr>
        <w:pStyle w:val="TOC2"/>
        <w:rPr>
          <w:rFonts w:eastAsiaTheme="minorEastAsia" w:cstheme="minorBidi"/>
          <w:smallCaps w:val="0"/>
          <w:noProof/>
          <w:sz w:val="21"/>
          <w:szCs w:val="22"/>
        </w:rPr>
      </w:pPr>
      <w:hyperlink w:anchor="_Toc22680208"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参考资料</w:t>
        </w:r>
        <w:r w:rsidR="00145641">
          <w:rPr>
            <w:noProof/>
            <w:webHidden/>
          </w:rPr>
          <w:tab/>
        </w:r>
        <w:r w:rsidR="00145641">
          <w:rPr>
            <w:noProof/>
            <w:webHidden/>
          </w:rPr>
          <w:fldChar w:fldCharType="begin"/>
        </w:r>
        <w:r w:rsidR="00145641">
          <w:rPr>
            <w:noProof/>
            <w:webHidden/>
          </w:rPr>
          <w:instrText xml:space="preserve"> PAGEREF _Toc22680208 \h </w:instrText>
        </w:r>
        <w:r w:rsidR="00145641">
          <w:rPr>
            <w:noProof/>
            <w:webHidden/>
          </w:rPr>
        </w:r>
        <w:r w:rsidR="00145641">
          <w:rPr>
            <w:noProof/>
            <w:webHidden/>
          </w:rPr>
          <w:fldChar w:fldCharType="separate"/>
        </w:r>
        <w:r w:rsidR="00145641">
          <w:rPr>
            <w:noProof/>
            <w:webHidden/>
          </w:rPr>
          <w:t>2</w:t>
        </w:r>
        <w:r w:rsidR="00145641">
          <w:rPr>
            <w:noProof/>
            <w:webHidden/>
          </w:rPr>
          <w:fldChar w:fldCharType="end"/>
        </w:r>
      </w:hyperlink>
    </w:p>
    <w:p w14:paraId="07276EAB" w14:textId="2BF33D37" w:rsidR="00145641" w:rsidRDefault="00193275">
      <w:pPr>
        <w:pStyle w:val="TOC2"/>
        <w:rPr>
          <w:rFonts w:eastAsiaTheme="minorEastAsia" w:cstheme="minorBidi"/>
          <w:smallCaps w:val="0"/>
          <w:noProof/>
          <w:sz w:val="21"/>
          <w:szCs w:val="22"/>
        </w:rPr>
      </w:pPr>
      <w:hyperlink w:anchor="_Toc22680209"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术语</w:t>
        </w:r>
        <w:r w:rsidR="00145641">
          <w:rPr>
            <w:noProof/>
            <w:webHidden/>
          </w:rPr>
          <w:tab/>
        </w:r>
        <w:r w:rsidR="00145641">
          <w:rPr>
            <w:noProof/>
            <w:webHidden/>
          </w:rPr>
          <w:fldChar w:fldCharType="begin"/>
        </w:r>
        <w:r w:rsidR="00145641">
          <w:rPr>
            <w:noProof/>
            <w:webHidden/>
          </w:rPr>
          <w:instrText xml:space="preserve"> PAGEREF _Toc22680209 \h </w:instrText>
        </w:r>
        <w:r w:rsidR="00145641">
          <w:rPr>
            <w:noProof/>
            <w:webHidden/>
          </w:rPr>
        </w:r>
        <w:r w:rsidR="00145641">
          <w:rPr>
            <w:noProof/>
            <w:webHidden/>
          </w:rPr>
          <w:fldChar w:fldCharType="separate"/>
        </w:r>
        <w:r w:rsidR="00145641">
          <w:rPr>
            <w:noProof/>
            <w:webHidden/>
          </w:rPr>
          <w:t>2</w:t>
        </w:r>
        <w:r w:rsidR="00145641">
          <w:rPr>
            <w:noProof/>
            <w:webHidden/>
          </w:rPr>
          <w:fldChar w:fldCharType="end"/>
        </w:r>
      </w:hyperlink>
    </w:p>
    <w:p w14:paraId="0ECD3D63" w14:textId="59A234CA" w:rsidR="00145641" w:rsidRDefault="00193275">
      <w:pPr>
        <w:pStyle w:val="TOC1"/>
        <w:tabs>
          <w:tab w:val="right" w:leader="dot" w:pos="9344"/>
        </w:tabs>
        <w:rPr>
          <w:rFonts w:eastAsiaTheme="minorEastAsia" w:cstheme="minorBidi"/>
          <w:b w:val="0"/>
          <w:bCs w:val="0"/>
          <w:caps w:val="0"/>
          <w:noProof/>
          <w:sz w:val="21"/>
          <w:szCs w:val="22"/>
        </w:rPr>
      </w:pPr>
      <w:hyperlink w:anchor="_Toc22680210" w:history="1">
        <w:r w:rsidR="00145641" w:rsidRPr="00EB7240">
          <w:rPr>
            <w:rStyle w:val="afe"/>
            <w:rFonts w:ascii="微软雅黑 Light" w:eastAsia="微软雅黑 Light" w:hAnsi="微软雅黑 Light"/>
            <w:noProof/>
          </w:rPr>
          <w:t>第二章 总体设计</w:t>
        </w:r>
        <w:r w:rsidR="00145641">
          <w:rPr>
            <w:noProof/>
            <w:webHidden/>
          </w:rPr>
          <w:tab/>
        </w:r>
        <w:r w:rsidR="00145641">
          <w:rPr>
            <w:noProof/>
            <w:webHidden/>
          </w:rPr>
          <w:fldChar w:fldCharType="begin"/>
        </w:r>
        <w:r w:rsidR="00145641">
          <w:rPr>
            <w:noProof/>
            <w:webHidden/>
          </w:rPr>
          <w:instrText xml:space="preserve"> PAGEREF _Toc22680210 \h </w:instrText>
        </w:r>
        <w:r w:rsidR="00145641">
          <w:rPr>
            <w:noProof/>
            <w:webHidden/>
          </w:rPr>
        </w:r>
        <w:r w:rsidR="00145641">
          <w:rPr>
            <w:noProof/>
            <w:webHidden/>
          </w:rPr>
          <w:fldChar w:fldCharType="separate"/>
        </w:r>
        <w:r w:rsidR="00145641">
          <w:rPr>
            <w:noProof/>
            <w:webHidden/>
          </w:rPr>
          <w:t>2</w:t>
        </w:r>
        <w:r w:rsidR="00145641">
          <w:rPr>
            <w:noProof/>
            <w:webHidden/>
          </w:rPr>
          <w:fldChar w:fldCharType="end"/>
        </w:r>
      </w:hyperlink>
    </w:p>
    <w:p w14:paraId="72B8B955" w14:textId="00687F01" w:rsidR="00145641" w:rsidRDefault="00193275">
      <w:pPr>
        <w:pStyle w:val="TOC2"/>
        <w:rPr>
          <w:rFonts w:eastAsiaTheme="minorEastAsia" w:cstheme="minorBidi"/>
          <w:smallCaps w:val="0"/>
          <w:noProof/>
          <w:sz w:val="21"/>
          <w:szCs w:val="22"/>
        </w:rPr>
      </w:pPr>
      <w:hyperlink w:anchor="_Toc22680211"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软件描述</w:t>
        </w:r>
        <w:r w:rsidR="00145641">
          <w:rPr>
            <w:noProof/>
            <w:webHidden/>
          </w:rPr>
          <w:tab/>
        </w:r>
        <w:r w:rsidR="00145641">
          <w:rPr>
            <w:noProof/>
            <w:webHidden/>
          </w:rPr>
          <w:fldChar w:fldCharType="begin"/>
        </w:r>
        <w:r w:rsidR="00145641">
          <w:rPr>
            <w:noProof/>
            <w:webHidden/>
          </w:rPr>
          <w:instrText xml:space="preserve"> PAGEREF _Toc22680211 \h </w:instrText>
        </w:r>
        <w:r w:rsidR="00145641">
          <w:rPr>
            <w:noProof/>
            <w:webHidden/>
          </w:rPr>
        </w:r>
        <w:r w:rsidR="00145641">
          <w:rPr>
            <w:noProof/>
            <w:webHidden/>
          </w:rPr>
          <w:fldChar w:fldCharType="separate"/>
        </w:r>
        <w:r w:rsidR="00145641">
          <w:rPr>
            <w:noProof/>
            <w:webHidden/>
          </w:rPr>
          <w:t>2</w:t>
        </w:r>
        <w:r w:rsidR="00145641">
          <w:rPr>
            <w:noProof/>
            <w:webHidden/>
          </w:rPr>
          <w:fldChar w:fldCharType="end"/>
        </w:r>
      </w:hyperlink>
    </w:p>
    <w:p w14:paraId="33AADED3" w14:textId="08F1BF68" w:rsidR="00145641" w:rsidRDefault="00193275">
      <w:pPr>
        <w:pStyle w:val="TOC2"/>
        <w:rPr>
          <w:rFonts w:eastAsiaTheme="minorEastAsia" w:cstheme="minorBidi"/>
          <w:smallCaps w:val="0"/>
          <w:noProof/>
          <w:sz w:val="21"/>
          <w:szCs w:val="22"/>
        </w:rPr>
      </w:pPr>
      <w:hyperlink w:anchor="_Toc22680212"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结构</w:t>
        </w:r>
        <w:r w:rsidR="00145641">
          <w:rPr>
            <w:noProof/>
            <w:webHidden/>
          </w:rPr>
          <w:tab/>
        </w:r>
        <w:r w:rsidR="00145641">
          <w:rPr>
            <w:noProof/>
            <w:webHidden/>
          </w:rPr>
          <w:fldChar w:fldCharType="begin"/>
        </w:r>
        <w:r w:rsidR="00145641">
          <w:rPr>
            <w:noProof/>
            <w:webHidden/>
          </w:rPr>
          <w:instrText xml:space="preserve"> PAGEREF _Toc22680212 \h </w:instrText>
        </w:r>
        <w:r w:rsidR="00145641">
          <w:rPr>
            <w:noProof/>
            <w:webHidden/>
          </w:rPr>
        </w:r>
        <w:r w:rsidR="00145641">
          <w:rPr>
            <w:noProof/>
            <w:webHidden/>
          </w:rPr>
          <w:fldChar w:fldCharType="separate"/>
        </w:r>
        <w:r w:rsidR="00145641">
          <w:rPr>
            <w:noProof/>
            <w:webHidden/>
          </w:rPr>
          <w:t>5</w:t>
        </w:r>
        <w:r w:rsidR="00145641">
          <w:rPr>
            <w:noProof/>
            <w:webHidden/>
          </w:rPr>
          <w:fldChar w:fldCharType="end"/>
        </w:r>
      </w:hyperlink>
    </w:p>
    <w:p w14:paraId="3D3322B0" w14:textId="57F7AE73" w:rsidR="00145641" w:rsidRDefault="00193275">
      <w:pPr>
        <w:pStyle w:val="TOC3"/>
        <w:rPr>
          <w:rFonts w:eastAsiaTheme="minorEastAsia" w:cstheme="minorBidi"/>
          <w:i w:val="0"/>
          <w:iCs w:val="0"/>
          <w:noProof/>
          <w:sz w:val="21"/>
          <w:szCs w:val="22"/>
        </w:rPr>
      </w:pPr>
      <w:hyperlink w:anchor="_Toc22680213" w:history="1">
        <w:r w:rsidR="00145641" w:rsidRPr="00EB7240">
          <w:rPr>
            <w:rStyle w:val="afe"/>
            <w:rFonts w:eastAsia="微软雅黑 Light"/>
            <w:noProof/>
            <w14:scene3d>
              <w14:camera w14:prst="orthographicFront"/>
              <w14:lightRig w14:rig="threePt" w14:dir="t">
                <w14:rot w14:lat="0" w14:lon="0" w14:rev="0"/>
              </w14:lightRig>
            </w14:scene3d>
          </w:rPr>
          <w:t>2.2.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用户界面</w:t>
        </w:r>
        <w:r w:rsidR="00145641">
          <w:rPr>
            <w:noProof/>
            <w:webHidden/>
          </w:rPr>
          <w:tab/>
        </w:r>
        <w:r w:rsidR="00145641">
          <w:rPr>
            <w:noProof/>
            <w:webHidden/>
          </w:rPr>
          <w:fldChar w:fldCharType="begin"/>
        </w:r>
        <w:r w:rsidR="00145641">
          <w:rPr>
            <w:noProof/>
            <w:webHidden/>
          </w:rPr>
          <w:instrText xml:space="preserve"> PAGEREF _Toc22680213 \h </w:instrText>
        </w:r>
        <w:r w:rsidR="00145641">
          <w:rPr>
            <w:noProof/>
            <w:webHidden/>
          </w:rPr>
        </w:r>
        <w:r w:rsidR="00145641">
          <w:rPr>
            <w:noProof/>
            <w:webHidden/>
          </w:rPr>
          <w:fldChar w:fldCharType="separate"/>
        </w:r>
        <w:r w:rsidR="00145641">
          <w:rPr>
            <w:noProof/>
            <w:webHidden/>
          </w:rPr>
          <w:t>5</w:t>
        </w:r>
        <w:r w:rsidR="00145641">
          <w:rPr>
            <w:noProof/>
            <w:webHidden/>
          </w:rPr>
          <w:fldChar w:fldCharType="end"/>
        </w:r>
      </w:hyperlink>
    </w:p>
    <w:p w14:paraId="6DC69233" w14:textId="22165BE1" w:rsidR="00145641" w:rsidRDefault="00193275">
      <w:pPr>
        <w:pStyle w:val="TOC3"/>
        <w:rPr>
          <w:rFonts w:eastAsiaTheme="minorEastAsia" w:cstheme="minorBidi"/>
          <w:i w:val="0"/>
          <w:iCs w:val="0"/>
          <w:noProof/>
          <w:sz w:val="21"/>
          <w:szCs w:val="22"/>
        </w:rPr>
      </w:pPr>
      <w:hyperlink w:anchor="_Toc22680214" w:history="1">
        <w:r w:rsidR="00145641" w:rsidRPr="00EB7240">
          <w:rPr>
            <w:rStyle w:val="afe"/>
            <w:rFonts w:eastAsia="微软雅黑 Light"/>
            <w:noProof/>
            <w14:scene3d>
              <w14:camera w14:prst="orthographicFront"/>
              <w14:lightRig w14:rig="threePt" w14:dir="t">
                <w14:rot w14:lat="0" w14:lon="0" w14:rev="0"/>
              </w14:lightRig>
            </w14:scene3d>
          </w:rPr>
          <w:t>2.2.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业务支撑</w:t>
        </w:r>
        <w:r w:rsidR="00145641">
          <w:rPr>
            <w:noProof/>
            <w:webHidden/>
          </w:rPr>
          <w:tab/>
        </w:r>
        <w:r w:rsidR="00145641">
          <w:rPr>
            <w:noProof/>
            <w:webHidden/>
          </w:rPr>
          <w:fldChar w:fldCharType="begin"/>
        </w:r>
        <w:r w:rsidR="00145641">
          <w:rPr>
            <w:noProof/>
            <w:webHidden/>
          </w:rPr>
          <w:instrText xml:space="preserve"> PAGEREF _Toc22680214 \h </w:instrText>
        </w:r>
        <w:r w:rsidR="00145641">
          <w:rPr>
            <w:noProof/>
            <w:webHidden/>
          </w:rPr>
        </w:r>
        <w:r w:rsidR="00145641">
          <w:rPr>
            <w:noProof/>
            <w:webHidden/>
          </w:rPr>
          <w:fldChar w:fldCharType="separate"/>
        </w:r>
        <w:r w:rsidR="00145641">
          <w:rPr>
            <w:noProof/>
            <w:webHidden/>
          </w:rPr>
          <w:t>33</w:t>
        </w:r>
        <w:r w:rsidR="00145641">
          <w:rPr>
            <w:noProof/>
            <w:webHidden/>
          </w:rPr>
          <w:fldChar w:fldCharType="end"/>
        </w:r>
      </w:hyperlink>
    </w:p>
    <w:p w14:paraId="75E3ADAD" w14:textId="68F570EA" w:rsidR="00145641" w:rsidRDefault="00193275">
      <w:pPr>
        <w:pStyle w:val="TOC2"/>
        <w:rPr>
          <w:rFonts w:eastAsiaTheme="minorEastAsia" w:cstheme="minorBidi"/>
          <w:smallCaps w:val="0"/>
          <w:noProof/>
          <w:sz w:val="21"/>
          <w:szCs w:val="22"/>
        </w:rPr>
      </w:pPr>
      <w:hyperlink w:anchor="_Toc22680215"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功能需求与模块的关系</w:t>
        </w:r>
        <w:r w:rsidR="00145641">
          <w:rPr>
            <w:noProof/>
            <w:webHidden/>
          </w:rPr>
          <w:tab/>
        </w:r>
        <w:r w:rsidR="00145641">
          <w:rPr>
            <w:noProof/>
            <w:webHidden/>
          </w:rPr>
          <w:fldChar w:fldCharType="begin"/>
        </w:r>
        <w:r w:rsidR="00145641">
          <w:rPr>
            <w:noProof/>
            <w:webHidden/>
          </w:rPr>
          <w:instrText xml:space="preserve"> PAGEREF _Toc22680215 \h </w:instrText>
        </w:r>
        <w:r w:rsidR="00145641">
          <w:rPr>
            <w:noProof/>
            <w:webHidden/>
          </w:rPr>
        </w:r>
        <w:r w:rsidR="00145641">
          <w:rPr>
            <w:noProof/>
            <w:webHidden/>
          </w:rPr>
          <w:fldChar w:fldCharType="separate"/>
        </w:r>
        <w:r w:rsidR="00145641">
          <w:rPr>
            <w:noProof/>
            <w:webHidden/>
          </w:rPr>
          <w:t>56</w:t>
        </w:r>
        <w:r w:rsidR="00145641">
          <w:rPr>
            <w:noProof/>
            <w:webHidden/>
          </w:rPr>
          <w:fldChar w:fldCharType="end"/>
        </w:r>
      </w:hyperlink>
    </w:p>
    <w:p w14:paraId="3A8ACF7E" w14:textId="05C23DF4" w:rsidR="00145641" w:rsidRDefault="00193275">
      <w:pPr>
        <w:pStyle w:val="TOC2"/>
        <w:rPr>
          <w:rFonts w:eastAsiaTheme="minorEastAsia" w:cstheme="minorBidi"/>
          <w:smallCaps w:val="0"/>
          <w:noProof/>
          <w:sz w:val="21"/>
          <w:szCs w:val="22"/>
        </w:rPr>
      </w:pPr>
      <w:hyperlink w:anchor="_Toc22680216"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尚未解决的问题</w:t>
        </w:r>
        <w:r w:rsidR="00145641">
          <w:rPr>
            <w:noProof/>
            <w:webHidden/>
          </w:rPr>
          <w:tab/>
        </w:r>
        <w:r w:rsidR="00145641">
          <w:rPr>
            <w:noProof/>
            <w:webHidden/>
          </w:rPr>
          <w:fldChar w:fldCharType="begin"/>
        </w:r>
        <w:r w:rsidR="00145641">
          <w:rPr>
            <w:noProof/>
            <w:webHidden/>
          </w:rPr>
          <w:instrText xml:space="preserve"> PAGEREF _Toc22680216 \h </w:instrText>
        </w:r>
        <w:r w:rsidR="00145641">
          <w:rPr>
            <w:noProof/>
            <w:webHidden/>
          </w:rPr>
        </w:r>
        <w:r w:rsidR="00145641">
          <w:rPr>
            <w:noProof/>
            <w:webHidden/>
          </w:rPr>
          <w:fldChar w:fldCharType="separate"/>
        </w:r>
        <w:r w:rsidR="00145641">
          <w:rPr>
            <w:noProof/>
            <w:webHidden/>
          </w:rPr>
          <w:t>57</w:t>
        </w:r>
        <w:r w:rsidR="00145641">
          <w:rPr>
            <w:noProof/>
            <w:webHidden/>
          </w:rPr>
          <w:fldChar w:fldCharType="end"/>
        </w:r>
      </w:hyperlink>
    </w:p>
    <w:p w14:paraId="7A46E22C" w14:textId="7F6518F5" w:rsidR="00145641" w:rsidRDefault="00193275">
      <w:pPr>
        <w:pStyle w:val="TOC1"/>
        <w:tabs>
          <w:tab w:val="right" w:leader="dot" w:pos="9344"/>
        </w:tabs>
        <w:rPr>
          <w:rFonts w:eastAsiaTheme="minorEastAsia" w:cstheme="minorBidi"/>
          <w:b w:val="0"/>
          <w:bCs w:val="0"/>
          <w:caps w:val="0"/>
          <w:noProof/>
          <w:sz w:val="21"/>
          <w:szCs w:val="22"/>
        </w:rPr>
      </w:pPr>
      <w:hyperlink w:anchor="_Toc22680217" w:history="1">
        <w:r w:rsidR="00145641" w:rsidRPr="00EB7240">
          <w:rPr>
            <w:rStyle w:val="afe"/>
            <w:rFonts w:ascii="微软雅黑 Light" w:eastAsia="微软雅黑 Light" w:hAnsi="微软雅黑 Light"/>
            <w:noProof/>
          </w:rPr>
          <w:t>第三章 接口设计</w:t>
        </w:r>
        <w:r w:rsidR="00145641">
          <w:rPr>
            <w:noProof/>
            <w:webHidden/>
          </w:rPr>
          <w:tab/>
        </w:r>
        <w:r w:rsidR="00145641">
          <w:rPr>
            <w:noProof/>
            <w:webHidden/>
          </w:rPr>
          <w:fldChar w:fldCharType="begin"/>
        </w:r>
        <w:r w:rsidR="00145641">
          <w:rPr>
            <w:noProof/>
            <w:webHidden/>
          </w:rPr>
          <w:instrText xml:space="preserve"> PAGEREF _Toc22680217 \h </w:instrText>
        </w:r>
        <w:r w:rsidR="00145641">
          <w:rPr>
            <w:noProof/>
            <w:webHidden/>
          </w:rPr>
        </w:r>
        <w:r w:rsidR="00145641">
          <w:rPr>
            <w:noProof/>
            <w:webHidden/>
          </w:rPr>
          <w:fldChar w:fldCharType="separate"/>
        </w:r>
        <w:r w:rsidR="00145641">
          <w:rPr>
            <w:noProof/>
            <w:webHidden/>
          </w:rPr>
          <w:t>58</w:t>
        </w:r>
        <w:r w:rsidR="00145641">
          <w:rPr>
            <w:noProof/>
            <w:webHidden/>
          </w:rPr>
          <w:fldChar w:fldCharType="end"/>
        </w:r>
      </w:hyperlink>
    </w:p>
    <w:p w14:paraId="0C5FA42E" w14:textId="22EEDC94" w:rsidR="00145641" w:rsidRDefault="00193275">
      <w:pPr>
        <w:pStyle w:val="TOC2"/>
        <w:rPr>
          <w:rFonts w:eastAsiaTheme="minorEastAsia" w:cstheme="minorBidi"/>
          <w:smallCaps w:val="0"/>
          <w:noProof/>
          <w:sz w:val="21"/>
          <w:szCs w:val="22"/>
        </w:rPr>
      </w:pPr>
      <w:hyperlink w:anchor="_Toc22680218"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用户接口</w:t>
        </w:r>
        <w:r w:rsidR="00145641">
          <w:rPr>
            <w:noProof/>
            <w:webHidden/>
          </w:rPr>
          <w:tab/>
        </w:r>
        <w:r w:rsidR="00145641">
          <w:rPr>
            <w:noProof/>
            <w:webHidden/>
          </w:rPr>
          <w:fldChar w:fldCharType="begin"/>
        </w:r>
        <w:r w:rsidR="00145641">
          <w:rPr>
            <w:noProof/>
            <w:webHidden/>
          </w:rPr>
          <w:instrText xml:space="preserve"> PAGEREF _Toc22680218 \h </w:instrText>
        </w:r>
        <w:r w:rsidR="00145641">
          <w:rPr>
            <w:noProof/>
            <w:webHidden/>
          </w:rPr>
        </w:r>
        <w:r w:rsidR="00145641">
          <w:rPr>
            <w:noProof/>
            <w:webHidden/>
          </w:rPr>
          <w:fldChar w:fldCharType="separate"/>
        </w:r>
        <w:r w:rsidR="00145641">
          <w:rPr>
            <w:noProof/>
            <w:webHidden/>
          </w:rPr>
          <w:t>58</w:t>
        </w:r>
        <w:r w:rsidR="00145641">
          <w:rPr>
            <w:noProof/>
            <w:webHidden/>
          </w:rPr>
          <w:fldChar w:fldCharType="end"/>
        </w:r>
      </w:hyperlink>
    </w:p>
    <w:p w14:paraId="4C2A254B" w14:textId="05BDE9BC" w:rsidR="00145641" w:rsidRDefault="00193275">
      <w:pPr>
        <w:pStyle w:val="TOC3"/>
        <w:rPr>
          <w:rFonts w:eastAsiaTheme="minorEastAsia" w:cstheme="minorBidi"/>
          <w:i w:val="0"/>
          <w:iCs w:val="0"/>
          <w:noProof/>
          <w:sz w:val="21"/>
          <w:szCs w:val="22"/>
        </w:rPr>
      </w:pPr>
      <w:hyperlink w:anchor="_Toc22680219" w:history="1">
        <w:r w:rsidR="00145641" w:rsidRPr="00EB7240">
          <w:rPr>
            <w:rStyle w:val="afe"/>
            <w:rFonts w:eastAsia="微软雅黑 Light"/>
            <w:noProof/>
            <w14:scene3d>
              <w14:camera w14:prst="orthographicFront"/>
              <w14:lightRig w14:rig="threePt" w14:dir="t">
                <w14:rot w14:lat="0" w14:lon="0" w14:rev="0"/>
              </w14:lightRig>
            </w14:scene3d>
          </w:rPr>
          <w:t>3.1.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账户登录接口</w:t>
        </w:r>
        <w:r w:rsidR="00145641">
          <w:rPr>
            <w:noProof/>
            <w:webHidden/>
          </w:rPr>
          <w:tab/>
        </w:r>
        <w:r w:rsidR="00145641">
          <w:rPr>
            <w:noProof/>
            <w:webHidden/>
          </w:rPr>
          <w:fldChar w:fldCharType="begin"/>
        </w:r>
        <w:r w:rsidR="00145641">
          <w:rPr>
            <w:noProof/>
            <w:webHidden/>
          </w:rPr>
          <w:instrText xml:space="preserve"> PAGEREF _Toc22680219 \h </w:instrText>
        </w:r>
        <w:r w:rsidR="00145641">
          <w:rPr>
            <w:noProof/>
            <w:webHidden/>
          </w:rPr>
        </w:r>
        <w:r w:rsidR="00145641">
          <w:rPr>
            <w:noProof/>
            <w:webHidden/>
          </w:rPr>
          <w:fldChar w:fldCharType="separate"/>
        </w:r>
        <w:r w:rsidR="00145641">
          <w:rPr>
            <w:noProof/>
            <w:webHidden/>
          </w:rPr>
          <w:t>58</w:t>
        </w:r>
        <w:r w:rsidR="00145641">
          <w:rPr>
            <w:noProof/>
            <w:webHidden/>
          </w:rPr>
          <w:fldChar w:fldCharType="end"/>
        </w:r>
      </w:hyperlink>
    </w:p>
    <w:p w14:paraId="07E58B03" w14:textId="37843975" w:rsidR="00145641" w:rsidRDefault="00193275">
      <w:pPr>
        <w:pStyle w:val="TOC3"/>
        <w:rPr>
          <w:rFonts w:eastAsiaTheme="minorEastAsia" w:cstheme="minorBidi"/>
          <w:i w:val="0"/>
          <w:iCs w:val="0"/>
          <w:noProof/>
          <w:sz w:val="21"/>
          <w:szCs w:val="22"/>
        </w:rPr>
      </w:pPr>
      <w:hyperlink w:anchor="_Toc22680220" w:history="1">
        <w:r w:rsidR="00145641" w:rsidRPr="00EB7240">
          <w:rPr>
            <w:rStyle w:val="afe"/>
            <w:rFonts w:eastAsia="微软雅黑 Light"/>
            <w:noProof/>
            <w14:scene3d>
              <w14:camera w14:prst="orthographicFront"/>
              <w14:lightRig w14:rig="threePt" w14:dir="t">
                <w14:rot w14:lat="0" w14:lon="0" w14:rev="0"/>
              </w14:lightRig>
            </w14:scene3d>
          </w:rPr>
          <w:t>3.1.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账户登出接口</w:t>
        </w:r>
        <w:r w:rsidR="00145641">
          <w:rPr>
            <w:noProof/>
            <w:webHidden/>
          </w:rPr>
          <w:tab/>
        </w:r>
        <w:r w:rsidR="00145641">
          <w:rPr>
            <w:noProof/>
            <w:webHidden/>
          </w:rPr>
          <w:fldChar w:fldCharType="begin"/>
        </w:r>
        <w:r w:rsidR="00145641">
          <w:rPr>
            <w:noProof/>
            <w:webHidden/>
          </w:rPr>
          <w:instrText xml:space="preserve"> PAGEREF _Toc22680220 \h </w:instrText>
        </w:r>
        <w:r w:rsidR="00145641">
          <w:rPr>
            <w:noProof/>
            <w:webHidden/>
          </w:rPr>
        </w:r>
        <w:r w:rsidR="00145641">
          <w:rPr>
            <w:noProof/>
            <w:webHidden/>
          </w:rPr>
          <w:fldChar w:fldCharType="separate"/>
        </w:r>
        <w:r w:rsidR="00145641">
          <w:rPr>
            <w:noProof/>
            <w:webHidden/>
          </w:rPr>
          <w:t>58</w:t>
        </w:r>
        <w:r w:rsidR="00145641">
          <w:rPr>
            <w:noProof/>
            <w:webHidden/>
          </w:rPr>
          <w:fldChar w:fldCharType="end"/>
        </w:r>
      </w:hyperlink>
    </w:p>
    <w:p w14:paraId="0C12A0A0" w14:textId="5C7706D9" w:rsidR="00145641" w:rsidRDefault="00193275">
      <w:pPr>
        <w:pStyle w:val="TOC3"/>
        <w:rPr>
          <w:rFonts w:eastAsiaTheme="minorEastAsia" w:cstheme="minorBidi"/>
          <w:i w:val="0"/>
          <w:iCs w:val="0"/>
          <w:noProof/>
          <w:sz w:val="21"/>
          <w:szCs w:val="22"/>
        </w:rPr>
      </w:pPr>
      <w:hyperlink w:anchor="_Toc22680221" w:history="1">
        <w:r w:rsidR="00145641" w:rsidRPr="00EB7240">
          <w:rPr>
            <w:rStyle w:val="afe"/>
            <w:rFonts w:eastAsia="微软雅黑 Light"/>
            <w:noProof/>
            <w14:scene3d>
              <w14:camera w14:prst="orthographicFront"/>
              <w14:lightRig w14:rig="threePt" w14:dir="t">
                <w14:rot w14:lat="0" w14:lon="0" w14:rev="0"/>
              </w14:lightRig>
            </w14:scene3d>
          </w:rPr>
          <w:t>3.1.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新建账户接口</w:t>
        </w:r>
        <w:r w:rsidR="00145641">
          <w:rPr>
            <w:noProof/>
            <w:webHidden/>
          </w:rPr>
          <w:tab/>
        </w:r>
        <w:r w:rsidR="00145641">
          <w:rPr>
            <w:noProof/>
            <w:webHidden/>
          </w:rPr>
          <w:fldChar w:fldCharType="begin"/>
        </w:r>
        <w:r w:rsidR="00145641">
          <w:rPr>
            <w:noProof/>
            <w:webHidden/>
          </w:rPr>
          <w:instrText xml:space="preserve"> PAGEREF _Toc22680221 \h </w:instrText>
        </w:r>
        <w:r w:rsidR="00145641">
          <w:rPr>
            <w:noProof/>
            <w:webHidden/>
          </w:rPr>
        </w:r>
        <w:r w:rsidR="00145641">
          <w:rPr>
            <w:noProof/>
            <w:webHidden/>
          </w:rPr>
          <w:fldChar w:fldCharType="separate"/>
        </w:r>
        <w:r w:rsidR="00145641">
          <w:rPr>
            <w:noProof/>
            <w:webHidden/>
          </w:rPr>
          <w:t>59</w:t>
        </w:r>
        <w:r w:rsidR="00145641">
          <w:rPr>
            <w:noProof/>
            <w:webHidden/>
          </w:rPr>
          <w:fldChar w:fldCharType="end"/>
        </w:r>
      </w:hyperlink>
    </w:p>
    <w:p w14:paraId="41A8C5E2" w14:textId="070015D4" w:rsidR="00145641" w:rsidRDefault="00193275">
      <w:pPr>
        <w:pStyle w:val="TOC3"/>
        <w:rPr>
          <w:rFonts w:eastAsiaTheme="minorEastAsia" w:cstheme="minorBidi"/>
          <w:i w:val="0"/>
          <w:iCs w:val="0"/>
          <w:noProof/>
          <w:sz w:val="21"/>
          <w:szCs w:val="22"/>
        </w:rPr>
      </w:pPr>
      <w:hyperlink w:anchor="_Toc22680222" w:history="1">
        <w:r w:rsidR="00145641" w:rsidRPr="00EB7240">
          <w:rPr>
            <w:rStyle w:val="afe"/>
            <w:rFonts w:eastAsia="微软雅黑 Light"/>
            <w:noProof/>
            <w14:scene3d>
              <w14:camera w14:prst="orthographicFront"/>
              <w14:lightRig w14:rig="threePt" w14:dir="t">
                <w14:rot w14:lat="0" w14:lon="0" w14:rev="0"/>
              </w14:lightRig>
            </w14:scene3d>
          </w:rPr>
          <w:t>3.1.4.</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删除账户接口</w:t>
        </w:r>
        <w:r w:rsidR="00145641">
          <w:rPr>
            <w:noProof/>
            <w:webHidden/>
          </w:rPr>
          <w:tab/>
        </w:r>
        <w:r w:rsidR="00145641">
          <w:rPr>
            <w:noProof/>
            <w:webHidden/>
          </w:rPr>
          <w:fldChar w:fldCharType="begin"/>
        </w:r>
        <w:r w:rsidR="00145641">
          <w:rPr>
            <w:noProof/>
            <w:webHidden/>
          </w:rPr>
          <w:instrText xml:space="preserve"> PAGEREF _Toc22680222 \h </w:instrText>
        </w:r>
        <w:r w:rsidR="00145641">
          <w:rPr>
            <w:noProof/>
            <w:webHidden/>
          </w:rPr>
        </w:r>
        <w:r w:rsidR="00145641">
          <w:rPr>
            <w:noProof/>
            <w:webHidden/>
          </w:rPr>
          <w:fldChar w:fldCharType="separate"/>
        </w:r>
        <w:r w:rsidR="00145641">
          <w:rPr>
            <w:noProof/>
            <w:webHidden/>
          </w:rPr>
          <w:t>59</w:t>
        </w:r>
        <w:r w:rsidR="00145641">
          <w:rPr>
            <w:noProof/>
            <w:webHidden/>
          </w:rPr>
          <w:fldChar w:fldCharType="end"/>
        </w:r>
      </w:hyperlink>
    </w:p>
    <w:p w14:paraId="02BC4BF1" w14:textId="052A3685" w:rsidR="00145641" w:rsidRDefault="00193275">
      <w:pPr>
        <w:pStyle w:val="TOC3"/>
        <w:rPr>
          <w:rFonts w:eastAsiaTheme="minorEastAsia" w:cstheme="minorBidi"/>
          <w:i w:val="0"/>
          <w:iCs w:val="0"/>
          <w:noProof/>
          <w:sz w:val="21"/>
          <w:szCs w:val="22"/>
        </w:rPr>
      </w:pPr>
      <w:hyperlink w:anchor="_Toc22680223" w:history="1">
        <w:r w:rsidR="00145641" w:rsidRPr="00EB7240">
          <w:rPr>
            <w:rStyle w:val="afe"/>
            <w:rFonts w:eastAsia="微软雅黑 Light"/>
            <w:noProof/>
            <w14:scene3d>
              <w14:camera w14:prst="orthographicFront"/>
              <w14:lightRig w14:rig="threePt" w14:dir="t">
                <w14:rot w14:lat="0" w14:lon="0" w14:rev="0"/>
              </w14:lightRig>
            </w14:scene3d>
          </w:rPr>
          <w:t>3.1.5.</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修改账户信息接口</w:t>
        </w:r>
        <w:r w:rsidR="00145641">
          <w:rPr>
            <w:noProof/>
            <w:webHidden/>
          </w:rPr>
          <w:tab/>
        </w:r>
        <w:r w:rsidR="00145641">
          <w:rPr>
            <w:noProof/>
            <w:webHidden/>
          </w:rPr>
          <w:fldChar w:fldCharType="begin"/>
        </w:r>
        <w:r w:rsidR="00145641">
          <w:rPr>
            <w:noProof/>
            <w:webHidden/>
          </w:rPr>
          <w:instrText xml:space="preserve"> PAGEREF _Toc22680223 \h </w:instrText>
        </w:r>
        <w:r w:rsidR="00145641">
          <w:rPr>
            <w:noProof/>
            <w:webHidden/>
          </w:rPr>
        </w:r>
        <w:r w:rsidR="00145641">
          <w:rPr>
            <w:noProof/>
            <w:webHidden/>
          </w:rPr>
          <w:fldChar w:fldCharType="separate"/>
        </w:r>
        <w:r w:rsidR="00145641">
          <w:rPr>
            <w:noProof/>
            <w:webHidden/>
          </w:rPr>
          <w:t>59</w:t>
        </w:r>
        <w:r w:rsidR="00145641">
          <w:rPr>
            <w:noProof/>
            <w:webHidden/>
          </w:rPr>
          <w:fldChar w:fldCharType="end"/>
        </w:r>
      </w:hyperlink>
    </w:p>
    <w:p w14:paraId="0CBA120E" w14:textId="385FCA65" w:rsidR="00145641" w:rsidRDefault="00193275">
      <w:pPr>
        <w:pStyle w:val="TOC3"/>
        <w:rPr>
          <w:rFonts w:eastAsiaTheme="minorEastAsia" w:cstheme="minorBidi"/>
          <w:i w:val="0"/>
          <w:iCs w:val="0"/>
          <w:noProof/>
          <w:sz w:val="21"/>
          <w:szCs w:val="22"/>
        </w:rPr>
      </w:pPr>
      <w:hyperlink w:anchor="_Toc22680224" w:history="1">
        <w:r w:rsidR="00145641" w:rsidRPr="00EB7240">
          <w:rPr>
            <w:rStyle w:val="afe"/>
            <w:rFonts w:eastAsia="微软雅黑 Light"/>
            <w:noProof/>
            <w14:scene3d>
              <w14:camera w14:prst="orthographicFront"/>
              <w14:lightRig w14:rig="threePt" w14:dir="t">
                <w14:rot w14:lat="0" w14:lon="0" w14:rev="0"/>
              </w14:lightRig>
            </w14:scene3d>
          </w:rPr>
          <w:t>3.1.6.</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网络参数设置接口</w:t>
        </w:r>
        <w:r w:rsidR="00145641">
          <w:rPr>
            <w:noProof/>
            <w:webHidden/>
          </w:rPr>
          <w:tab/>
        </w:r>
        <w:r w:rsidR="00145641">
          <w:rPr>
            <w:noProof/>
            <w:webHidden/>
          </w:rPr>
          <w:fldChar w:fldCharType="begin"/>
        </w:r>
        <w:r w:rsidR="00145641">
          <w:rPr>
            <w:noProof/>
            <w:webHidden/>
          </w:rPr>
          <w:instrText xml:space="preserve"> PAGEREF _Toc22680224 \h </w:instrText>
        </w:r>
        <w:r w:rsidR="00145641">
          <w:rPr>
            <w:noProof/>
            <w:webHidden/>
          </w:rPr>
        </w:r>
        <w:r w:rsidR="00145641">
          <w:rPr>
            <w:noProof/>
            <w:webHidden/>
          </w:rPr>
          <w:fldChar w:fldCharType="separate"/>
        </w:r>
        <w:r w:rsidR="00145641">
          <w:rPr>
            <w:noProof/>
            <w:webHidden/>
          </w:rPr>
          <w:t>60</w:t>
        </w:r>
        <w:r w:rsidR="00145641">
          <w:rPr>
            <w:noProof/>
            <w:webHidden/>
          </w:rPr>
          <w:fldChar w:fldCharType="end"/>
        </w:r>
      </w:hyperlink>
    </w:p>
    <w:p w14:paraId="59534AB9" w14:textId="5E2A1ECC" w:rsidR="00145641" w:rsidRDefault="00193275">
      <w:pPr>
        <w:pStyle w:val="TOC3"/>
        <w:rPr>
          <w:rFonts w:eastAsiaTheme="minorEastAsia" w:cstheme="minorBidi"/>
          <w:i w:val="0"/>
          <w:iCs w:val="0"/>
          <w:noProof/>
          <w:sz w:val="21"/>
          <w:szCs w:val="22"/>
        </w:rPr>
      </w:pPr>
      <w:hyperlink w:anchor="_Toc22680225" w:history="1">
        <w:r w:rsidR="00145641" w:rsidRPr="00EB7240">
          <w:rPr>
            <w:rStyle w:val="afe"/>
            <w:rFonts w:eastAsia="微软雅黑 Light"/>
            <w:noProof/>
            <w14:scene3d>
              <w14:camera w14:prst="orthographicFront"/>
              <w14:lightRig w14:rig="threePt" w14:dir="t">
                <w14:rot w14:lat="0" w14:lon="0" w14:rev="0"/>
              </w14:lightRig>
            </w14:scene3d>
          </w:rPr>
          <w:t>3.1.7.</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数据库参数设置接口</w:t>
        </w:r>
        <w:r w:rsidR="00145641">
          <w:rPr>
            <w:noProof/>
            <w:webHidden/>
          </w:rPr>
          <w:tab/>
        </w:r>
        <w:r w:rsidR="00145641">
          <w:rPr>
            <w:noProof/>
            <w:webHidden/>
          </w:rPr>
          <w:fldChar w:fldCharType="begin"/>
        </w:r>
        <w:r w:rsidR="00145641">
          <w:rPr>
            <w:noProof/>
            <w:webHidden/>
          </w:rPr>
          <w:instrText xml:space="preserve"> PAGEREF _Toc22680225 \h </w:instrText>
        </w:r>
        <w:r w:rsidR="00145641">
          <w:rPr>
            <w:noProof/>
            <w:webHidden/>
          </w:rPr>
        </w:r>
        <w:r w:rsidR="00145641">
          <w:rPr>
            <w:noProof/>
            <w:webHidden/>
          </w:rPr>
          <w:fldChar w:fldCharType="separate"/>
        </w:r>
        <w:r w:rsidR="00145641">
          <w:rPr>
            <w:noProof/>
            <w:webHidden/>
          </w:rPr>
          <w:t>61</w:t>
        </w:r>
        <w:r w:rsidR="00145641">
          <w:rPr>
            <w:noProof/>
            <w:webHidden/>
          </w:rPr>
          <w:fldChar w:fldCharType="end"/>
        </w:r>
      </w:hyperlink>
    </w:p>
    <w:p w14:paraId="6B668F69" w14:textId="0ECCD672" w:rsidR="00145641" w:rsidRDefault="00193275">
      <w:pPr>
        <w:pStyle w:val="TOC3"/>
        <w:rPr>
          <w:rFonts w:eastAsiaTheme="minorEastAsia" w:cstheme="minorBidi"/>
          <w:i w:val="0"/>
          <w:iCs w:val="0"/>
          <w:noProof/>
          <w:sz w:val="21"/>
          <w:szCs w:val="22"/>
        </w:rPr>
      </w:pPr>
      <w:hyperlink w:anchor="_Toc22680226" w:history="1">
        <w:r w:rsidR="00145641" w:rsidRPr="00EB7240">
          <w:rPr>
            <w:rStyle w:val="afe"/>
            <w:rFonts w:eastAsia="微软雅黑 Light"/>
            <w:noProof/>
            <w14:scene3d>
              <w14:camera w14:prst="orthographicFront"/>
              <w14:lightRig w14:rig="threePt" w14:dir="t">
                <w14:rot w14:lat="0" w14:lon="0" w14:rev="0"/>
              </w14:lightRig>
            </w14:scene3d>
          </w:rPr>
          <w:t>3.1.8.</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编辑下发接口</w:t>
        </w:r>
        <w:r w:rsidR="00145641">
          <w:rPr>
            <w:noProof/>
            <w:webHidden/>
          </w:rPr>
          <w:tab/>
        </w:r>
        <w:r w:rsidR="00145641">
          <w:rPr>
            <w:noProof/>
            <w:webHidden/>
          </w:rPr>
          <w:fldChar w:fldCharType="begin"/>
        </w:r>
        <w:r w:rsidR="00145641">
          <w:rPr>
            <w:noProof/>
            <w:webHidden/>
          </w:rPr>
          <w:instrText xml:space="preserve"> PAGEREF _Toc22680226 \h </w:instrText>
        </w:r>
        <w:r w:rsidR="00145641">
          <w:rPr>
            <w:noProof/>
            <w:webHidden/>
          </w:rPr>
        </w:r>
        <w:r w:rsidR="00145641">
          <w:rPr>
            <w:noProof/>
            <w:webHidden/>
          </w:rPr>
          <w:fldChar w:fldCharType="separate"/>
        </w:r>
        <w:r w:rsidR="00145641">
          <w:rPr>
            <w:noProof/>
            <w:webHidden/>
          </w:rPr>
          <w:t>62</w:t>
        </w:r>
        <w:r w:rsidR="00145641">
          <w:rPr>
            <w:noProof/>
            <w:webHidden/>
          </w:rPr>
          <w:fldChar w:fldCharType="end"/>
        </w:r>
      </w:hyperlink>
    </w:p>
    <w:p w14:paraId="5898957F" w14:textId="5A081723" w:rsidR="00145641" w:rsidRDefault="00193275">
      <w:pPr>
        <w:pStyle w:val="TOC3"/>
        <w:rPr>
          <w:rFonts w:eastAsiaTheme="minorEastAsia" w:cstheme="minorBidi"/>
          <w:i w:val="0"/>
          <w:iCs w:val="0"/>
          <w:noProof/>
          <w:sz w:val="21"/>
          <w:szCs w:val="22"/>
        </w:rPr>
      </w:pPr>
      <w:hyperlink w:anchor="_Toc22680227" w:history="1">
        <w:r w:rsidR="00145641" w:rsidRPr="00EB7240">
          <w:rPr>
            <w:rStyle w:val="afe"/>
            <w:rFonts w:eastAsia="微软雅黑 Light"/>
            <w:noProof/>
            <w14:scene3d>
              <w14:camera w14:prst="orthographicFront"/>
              <w14:lightRig w14:rig="threePt" w14:dir="t">
                <w14:rot w14:lat="0" w14:lon="0" w14:rev="0"/>
              </w14:lightRig>
            </w14:scene3d>
          </w:rPr>
          <w:t>3.1.9.</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状态信息修改接口</w:t>
        </w:r>
        <w:r w:rsidR="00145641">
          <w:rPr>
            <w:noProof/>
            <w:webHidden/>
          </w:rPr>
          <w:tab/>
        </w:r>
        <w:r w:rsidR="00145641">
          <w:rPr>
            <w:noProof/>
            <w:webHidden/>
          </w:rPr>
          <w:fldChar w:fldCharType="begin"/>
        </w:r>
        <w:r w:rsidR="00145641">
          <w:rPr>
            <w:noProof/>
            <w:webHidden/>
          </w:rPr>
          <w:instrText xml:space="preserve"> PAGEREF _Toc22680227 \h </w:instrText>
        </w:r>
        <w:r w:rsidR="00145641">
          <w:rPr>
            <w:noProof/>
            <w:webHidden/>
          </w:rPr>
        </w:r>
        <w:r w:rsidR="00145641">
          <w:rPr>
            <w:noProof/>
            <w:webHidden/>
          </w:rPr>
          <w:fldChar w:fldCharType="separate"/>
        </w:r>
        <w:r w:rsidR="00145641">
          <w:rPr>
            <w:noProof/>
            <w:webHidden/>
          </w:rPr>
          <w:t>62</w:t>
        </w:r>
        <w:r w:rsidR="00145641">
          <w:rPr>
            <w:noProof/>
            <w:webHidden/>
          </w:rPr>
          <w:fldChar w:fldCharType="end"/>
        </w:r>
      </w:hyperlink>
    </w:p>
    <w:p w14:paraId="70AC07C5" w14:textId="5E9084DC" w:rsidR="00145641" w:rsidRDefault="00193275">
      <w:pPr>
        <w:pStyle w:val="TOC3"/>
        <w:rPr>
          <w:rFonts w:eastAsiaTheme="minorEastAsia" w:cstheme="minorBidi"/>
          <w:i w:val="0"/>
          <w:iCs w:val="0"/>
          <w:noProof/>
          <w:sz w:val="21"/>
          <w:szCs w:val="22"/>
        </w:rPr>
      </w:pPr>
      <w:hyperlink w:anchor="_Toc22680228" w:history="1">
        <w:r w:rsidR="00145641" w:rsidRPr="00EB7240">
          <w:rPr>
            <w:rStyle w:val="afe"/>
            <w:rFonts w:eastAsia="微软雅黑 Light"/>
            <w:noProof/>
            <w14:scene3d>
              <w14:camera w14:prst="orthographicFront"/>
              <w14:lightRig w14:rig="threePt" w14:dir="t">
                <w14:rot w14:lat="0" w14:lon="0" w14:rev="0"/>
              </w14:lightRig>
            </w14:scene3d>
          </w:rPr>
          <w:t>3.1.10.</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组件远程控制接口</w:t>
        </w:r>
        <w:r w:rsidR="00145641">
          <w:rPr>
            <w:noProof/>
            <w:webHidden/>
          </w:rPr>
          <w:tab/>
        </w:r>
        <w:r w:rsidR="00145641">
          <w:rPr>
            <w:noProof/>
            <w:webHidden/>
          </w:rPr>
          <w:fldChar w:fldCharType="begin"/>
        </w:r>
        <w:r w:rsidR="00145641">
          <w:rPr>
            <w:noProof/>
            <w:webHidden/>
          </w:rPr>
          <w:instrText xml:space="preserve"> PAGEREF _Toc22680228 \h </w:instrText>
        </w:r>
        <w:r w:rsidR="00145641">
          <w:rPr>
            <w:noProof/>
            <w:webHidden/>
          </w:rPr>
        </w:r>
        <w:r w:rsidR="00145641">
          <w:rPr>
            <w:noProof/>
            <w:webHidden/>
          </w:rPr>
          <w:fldChar w:fldCharType="separate"/>
        </w:r>
        <w:r w:rsidR="00145641">
          <w:rPr>
            <w:noProof/>
            <w:webHidden/>
          </w:rPr>
          <w:t>63</w:t>
        </w:r>
        <w:r w:rsidR="00145641">
          <w:rPr>
            <w:noProof/>
            <w:webHidden/>
          </w:rPr>
          <w:fldChar w:fldCharType="end"/>
        </w:r>
      </w:hyperlink>
    </w:p>
    <w:p w14:paraId="12B2FA38" w14:textId="104EAA10" w:rsidR="00145641" w:rsidRDefault="00193275">
      <w:pPr>
        <w:pStyle w:val="TOC3"/>
        <w:rPr>
          <w:rFonts w:eastAsiaTheme="minorEastAsia" w:cstheme="minorBidi"/>
          <w:i w:val="0"/>
          <w:iCs w:val="0"/>
          <w:noProof/>
          <w:sz w:val="21"/>
          <w:szCs w:val="22"/>
        </w:rPr>
      </w:pPr>
      <w:hyperlink w:anchor="_Toc22680229" w:history="1">
        <w:r w:rsidR="00145641" w:rsidRPr="00EB7240">
          <w:rPr>
            <w:rStyle w:val="afe"/>
            <w:rFonts w:eastAsia="微软雅黑 Light"/>
            <w:noProof/>
            <w14:scene3d>
              <w14:camera w14:prst="orthographicFront"/>
              <w14:lightRig w14:rig="threePt" w14:dir="t">
                <w14:rot w14:lat="0" w14:lon="0" w14:rev="0"/>
              </w14:lightRig>
            </w14:scene3d>
          </w:rPr>
          <w:t>3.1.1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日志查询接口</w:t>
        </w:r>
        <w:r w:rsidR="00145641">
          <w:rPr>
            <w:noProof/>
            <w:webHidden/>
          </w:rPr>
          <w:tab/>
        </w:r>
        <w:r w:rsidR="00145641">
          <w:rPr>
            <w:noProof/>
            <w:webHidden/>
          </w:rPr>
          <w:fldChar w:fldCharType="begin"/>
        </w:r>
        <w:r w:rsidR="00145641">
          <w:rPr>
            <w:noProof/>
            <w:webHidden/>
          </w:rPr>
          <w:instrText xml:space="preserve"> PAGEREF _Toc22680229 \h </w:instrText>
        </w:r>
        <w:r w:rsidR="00145641">
          <w:rPr>
            <w:noProof/>
            <w:webHidden/>
          </w:rPr>
        </w:r>
        <w:r w:rsidR="00145641">
          <w:rPr>
            <w:noProof/>
            <w:webHidden/>
          </w:rPr>
          <w:fldChar w:fldCharType="separate"/>
        </w:r>
        <w:r w:rsidR="00145641">
          <w:rPr>
            <w:noProof/>
            <w:webHidden/>
          </w:rPr>
          <w:t>63</w:t>
        </w:r>
        <w:r w:rsidR="00145641">
          <w:rPr>
            <w:noProof/>
            <w:webHidden/>
          </w:rPr>
          <w:fldChar w:fldCharType="end"/>
        </w:r>
      </w:hyperlink>
    </w:p>
    <w:p w14:paraId="7735EE50" w14:textId="7960F37A" w:rsidR="00145641" w:rsidRDefault="00193275">
      <w:pPr>
        <w:pStyle w:val="TOC2"/>
        <w:rPr>
          <w:rFonts w:eastAsiaTheme="minorEastAsia" w:cstheme="minorBidi"/>
          <w:smallCaps w:val="0"/>
          <w:noProof/>
          <w:sz w:val="21"/>
          <w:szCs w:val="22"/>
        </w:rPr>
      </w:pPr>
      <w:hyperlink w:anchor="_Toc22680230"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外部接口</w:t>
        </w:r>
        <w:r w:rsidR="00145641">
          <w:rPr>
            <w:noProof/>
            <w:webHidden/>
          </w:rPr>
          <w:tab/>
        </w:r>
        <w:r w:rsidR="00145641">
          <w:rPr>
            <w:noProof/>
            <w:webHidden/>
          </w:rPr>
          <w:fldChar w:fldCharType="begin"/>
        </w:r>
        <w:r w:rsidR="00145641">
          <w:rPr>
            <w:noProof/>
            <w:webHidden/>
          </w:rPr>
          <w:instrText xml:space="preserve"> PAGEREF _Toc22680230 \h </w:instrText>
        </w:r>
        <w:r w:rsidR="00145641">
          <w:rPr>
            <w:noProof/>
            <w:webHidden/>
          </w:rPr>
        </w:r>
        <w:r w:rsidR="00145641">
          <w:rPr>
            <w:noProof/>
            <w:webHidden/>
          </w:rPr>
          <w:fldChar w:fldCharType="separate"/>
        </w:r>
        <w:r w:rsidR="00145641">
          <w:rPr>
            <w:noProof/>
            <w:webHidden/>
          </w:rPr>
          <w:t>64</w:t>
        </w:r>
        <w:r w:rsidR="00145641">
          <w:rPr>
            <w:noProof/>
            <w:webHidden/>
          </w:rPr>
          <w:fldChar w:fldCharType="end"/>
        </w:r>
      </w:hyperlink>
    </w:p>
    <w:p w14:paraId="6B046733" w14:textId="55F9747C" w:rsidR="00145641" w:rsidRDefault="00193275">
      <w:pPr>
        <w:pStyle w:val="TOC3"/>
        <w:rPr>
          <w:rFonts w:eastAsiaTheme="minorEastAsia" w:cstheme="minorBidi"/>
          <w:i w:val="0"/>
          <w:iCs w:val="0"/>
          <w:noProof/>
          <w:sz w:val="21"/>
          <w:szCs w:val="22"/>
        </w:rPr>
      </w:pPr>
      <w:hyperlink w:anchor="_Toc22680231" w:history="1">
        <w:r w:rsidR="00145641" w:rsidRPr="00EB7240">
          <w:rPr>
            <w:rStyle w:val="afe"/>
            <w:rFonts w:eastAsia="微软雅黑 Light"/>
            <w:noProof/>
            <w14:scene3d>
              <w14:camera w14:prst="orthographicFront"/>
              <w14:lightRig w14:rig="threePt" w14:dir="t">
                <w14:rot w14:lat="0" w14:lon="0" w14:rev="0"/>
              </w14:lightRig>
            </w14:scene3d>
          </w:rPr>
          <w:t>3.2.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系统运行状态上报接口</w:t>
        </w:r>
        <w:r w:rsidR="00145641">
          <w:rPr>
            <w:noProof/>
            <w:webHidden/>
          </w:rPr>
          <w:tab/>
        </w:r>
        <w:r w:rsidR="00145641">
          <w:rPr>
            <w:noProof/>
            <w:webHidden/>
          </w:rPr>
          <w:fldChar w:fldCharType="begin"/>
        </w:r>
        <w:r w:rsidR="00145641">
          <w:rPr>
            <w:noProof/>
            <w:webHidden/>
          </w:rPr>
          <w:instrText xml:space="preserve"> PAGEREF _Toc22680231 \h </w:instrText>
        </w:r>
        <w:r w:rsidR="00145641">
          <w:rPr>
            <w:noProof/>
            <w:webHidden/>
          </w:rPr>
        </w:r>
        <w:r w:rsidR="00145641">
          <w:rPr>
            <w:noProof/>
            <w:webHidden/>
          </w:rPr>
          <w:fldChar w:fldCharType="separate"/>
        </w:r>
        <w:r w:rsidR="00145641">
          <w:rPr>
            <w:noProof/>
            <w:webHidden/>
          </w:rPr>
          <w:t>64</w:t>
        </w:r>
        <w:r w:rsidR="00145641">
          <w:rPr>
            <w:noProof/>
            <w:webHidden/>
          </w:rPr>
          <w:fldChar w:fldCharType="end"/>
        </w:r>
      </w:hyperlink>
    </w:p>
    <w:p w14:paraId="22F7FE59" w14:textId="502567A0" w:rsidR="00145641" w:rsidRDefault="00193275">
      <w:pPr>
        <w:pStyle w:val="TOC3"/>
        <w:rPr>
          <w:rFonts w:eastAsiaTheme="minorEastAsia" w:cstheme="minorBidi"/>
          <w:i w:val="0"/>
          <w:iCs w:val="0"/>
          <w:noProof/>
          <w:sz w:val="21"/>
          <w:szCs w:val="22"/>
        </w:rPr>
      </w:pPr>
      <w:hyperlink w:anchor="_Toc22680232" w:history="1">
        <w:r w:rsidR="00145641" w:rsidRPr="00EB7240">
          <w:rPr>
            <w:rStyle w:val="afe"/>
            <w:rFonts w:eastAsia="微软雅黑 Light"/>
            <w:noProof/>
            <w14:scene3d>
              <w14:camera w14:prst="orthographicFront"/>
              <w14:lightRig w14:rig="threePt" w14:dir="t">
                <w14:rot w14:lat="0" w14:lon="0" w14:rev="0"/>
              </w14:lightRig>
            </w14:scene3d>
          </w:rPr>
          <w:t>3.2.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组件运行状态上报接口</w:t>
        </w:r>
        <w:r w:rsidR="00145641">
          <w:rPr>
            <w:noProof/>
            <w:webHidden/>
          </w:rPr>
          <w:tab/>
        </w:r>
        <w:r w:rsidR="00145641">
          <w:rPr>
            <w:noProof/>
            <w:webHidden/>
          </w:rPr>
          <w:fldChar w:fldCharType="begin"/>
        </w:r>
        <w:r w:rsidR="00145641">
          <w:rPr>
            <w:noProof/>
            <w:webHidden/>
          </w:rPr>
          <w:instrText xml:space="preserve"> PAGEREF _Toc22680232 \h </w:instrText>
        </w:r>
        <w:r w:rsidR="00145641">
          <w:rPr>
            <w:noProof/>
            <w:webHidden/>
          </w:rPr>
        </w:r>
        <w:r w:rsidR="00145641">
          <w:rPr>
            <w:noProof/>
            <w:webHidden/>
          </w:rPr>
          <w:fldChar w:fldCharType="separate"/>
        </w:r>
        <w:r w:rsidR="00145641">
          <w:rPr>
            <w:noProof/>
            <w:webHidden/>
          </w:rPr>
          <w:t>65</w:t>
        </w:r>
        <w:r w:rsidR="00145641">
          <w:rPr>
            <w:noProof/>
            <w:webHidden/>
          </w:rPr>
          <w:fldChar w:fldCharType="end"/>
        </w:r>
      </w:hyperlink>
    </w:p>
    <w:p w14:paraId="1EE568B0" w14:textId="3F0C3BBF" w:rsidR="00145641" w:rsidRDefault="00193275">
      <w:pPr>
        <w:pStyle w:val="TOC3"/>
        <w:rPr>
          <w:rFonts w:eastAsiaTheme="minorEastAsia" w:cstheme="minorBidi"/>
          <w:i w:val="0"/>
          <w:iCs w:val="0"/>
          <w:noProof/>
          <w:sz w:val="21"/>
          <w:szCs w:val="22"/>
        </w:rPr>
      </w:pPr>
      <w:hyperlink w:anchor="_Toc22680233" w:history="1">
        <w:r w:rsidR="00145641" w:rsidRPr="00EB7240">
          <w:rPr>
            <w:rStyle w:val="afe"/>
            <w:rFonts w:eastAsia="微软雅黑 Light"/>
            <w:noProof/>
            <w14:scene3d>
              <w14:camera w14:prst="orthographicFront"/>
              <w14:lightRig w14:rig="threePt" w14:dir="t">
                <w14:rot w14:lat="0" w14:lon="0" w14:rev="0"/>
              </w14:lightRig>
            </w14:scene3d>
          </w:rPr>
          <w:t>3.2.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执行状态上报接口</w:t>
        </w:r>
        <w:r w:rsidR="00145641">
          <w:rPr>
            <w:noProof/>
            <w:webHidden/>
          </w:rPr>
          <w:tab/>
        </w:r>
        <w:r w:rsidR="00145641">
          <w:rPr>
            <w:noProof/>
            <w:webHidden/>
          </w:rPr>
          <w:fldChar w:fldCharType="begin"/>
        </w:r>
        <w:r w:rsidR="00145641">
          <w:rPr>
            <w:noProof/>
            <w:webHidden/>
          </w:rPr>
          <w:instrText xml:space="preserve"> PAGEREF _Toc22680233 \h </w:instrText>
        </w:r>
        <w:r w:rsidR="00145641">
          <w:rPr>
            <w:noProof/>
            <w:webHidden/>
          </w:rPr>
        </w:r>
        <w:r w:rsidR="00145641">
          <w:rPr>
            <w:noProof/>
            <w:webHidden/>
          </w:rPr>
          <w:fldChar w:fldCharType="separate"/>
        </w:r>
        <w:r w:rsidR="00145641">
          <w:rPr>
            <w:noProof/>
            <w:webHidden/>
          </w:rPr>
          <w:t>65</w:t>
        </w:r>
        <w:r w:rsidR="00145641">
          <w:rPr>
            <w:noProof/>
            <w:webHidden/>
          </w:rPr>
          <w:fldChar w:fldCharType="end"/>
        </w:r>
      </w:hyperlink>
    </w:p>
    <w:p w14:paraId="61EDDEEF" w14:textId="1B4AC9E4" w:rsidR="00145641" w:rsidRDefault="00193275">
      <w:pPr>
        <w:pStyle w:val="TOC2"/>
        <w:rPr>
          <w:rFonts w:eastAsiaTheme="minorEastAsia" w:cstheme="minorBidi"/>
          <w:smallCaps w:val="0"/>
          <w:noProof/>
          <w:sz w:val="21"/>
          <w:szCs w:val="22"/>
        </w:rPr>
      </w:pPr>
      <w:hyperlink w:anchor="_Toc22680234"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内部接口</w:t>
        </w:r>
        <w:r w:rsidR="00145641">
          <w:rPr>
            <w:noProof/>
            <w:webHidden/>
          </w:rPr>
          <w:tab/>
        </w:r>
        <w:r w:rsidR="00145641">
          <w:rPr>
            <w:noProof/>
            <w:webHidden/>
          </w:rPr>
          <w:fldChar w:fldCharType="begin"/>
        </w:r>
        <w:r w:rsidR="00145641">
          <w:rPr>
            <w:noProof/>
            <w:webHidden/>
          </w:rPr>
          <w:instrText xml:space="preserve"> PAGEREF _Toc22680234 \h </w:instrText>
        </w:r>
        <w:r w:rsidR="00145641">
          <w:rPr>
            <w:noProof/>
            <w:webHidden/>
          </w:rPr>
        </w:r>
        <w:r w:rsidR="00145641">
          <w:rPr>
            <w:noProof/>
            <w:webHidden/>
          </w:rPr>
          <w:fldChar w:fldCharType="separate"/>
        </w:r>
        <w:r w:rsidR="00145641">
          <w:rPr>
            <w:noProof/>
            <w:webHidden/>
          </w:rPr>
          <w:t>66</w:t>
        </w:r>
        <w:r w:rsidR="00145641">
          <w:rPr>
            <w:noProof/>
            <w:webHidden/>
          </w:rPr>
          <w:fldChar w:fldCharType="end"/>
        </w:r>
      </w:hyperlink>
    </w:p>
    <w:p w14:paraId="7D8E5D19" w14:textId="6237E267" w:rsidR="00145641" w:rsidRDefault="00193275">
      <w:pPr>
        <w:pStyle w:val="TOC3"/>
        <w:rPr>
          <w:rFonts w:eastAsiaTheme="minorEastAsia" w:cstheme="minorBidi"/>
          <w:i w:val="0"/>
          <w:iCs w:val="0"/>
          <w:noProof/>
          <w:sz w:val="21"/>
          <w:szCs w:val="22"/>
        </w:rPr>
      </w:pPr>
      <w:hyperlink w:anchor="_Toc22680235" w:history="1">
        <w:r w:rsidR="00145641" w:rsidRPr="00EB7240">
          <w:rPr>
            <w:rStyle w:val="afe"/>
            <w:rFonts w:eastAsia="微软雅黑 Light"/>
            <w:noProof/>
            <w14:scene3d>
              <w14:camera w14:prst="orthographicFront"/>
              <w14:lightRig w14:rig="threePt" w14:dir="t">
                <w14:rot w14:lat="0" w14:lon="0" w14:rev="0"/>
              </w14:lightRig>
            </w14:scene3d>
          </w:rPr>
          <w:t>3.3.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界面</w:t>
        </w:r>
        <w:r w:rsidR="00145641">
          <w:rPr>
            <w:noProof/>
            <w:webHidden/>
          </w:rPr>
          <w:tab/>
        </w:r>
        <w:r w:rsidR="00145641">
          <w:rPr>
            <w:noProof/>
            <w:webHidden/>
          </w:rPr>
          <w:fldChar w:fldCharType="begin"/>
        </w:r>
        <w:r w:rsidR="00145641">
          <w:rPr>
            <w:noProof/>
            <w:webHidden/>
          </w:rPr>
          <w:instrText xml:space="preserve"> PAGEREF _Toc22680235 \h </w:instrText>
        </w:r>
        <w:r w:rsidR="00145641">
          <w:rPr>
            <w:noProof/>
            <w:webHidden/>
          </w:rPr>
        </w:r>
        <w:r w:rsidR="00145641">
          <w:rPr>
            <w:noProof/>
            <w:webHidden/>
          </w:rPr>
          <w:fldChar w:fldCharType="separate"/>
        </w:r>
        <w:r w:rsidR="00145641">
          <w:rPr>
            <w:noProof/>
            <w:webHidden/>
          </w:rPr>
          <w:t>66</w:t>
        </w:r>
        <w:r w:rsidR="00145641">
          <w:rPr>
            <w:noProof/>
            <w:webHidden/>
          </w:rPr>
          <w:fldChar w:fldCharType="end"/>
        </w:r>
      </w:hyperlink>
    </w:p>
    <w:p w14:paraId="599685F6" w14:textId="346040CC" w:rsidR="00145641" w:rsidRDefault="00193275">
      <w:pPr>
        <w:pStyle w:val="TOC3"/>
        <w:rPr>
          <w:rFonts w:eastAsiaTheme="minorEastAsia" w:cstheme="minorBidi"/>
          <w:i w:val="0"/>
          <w:iCs w:val="0"/>
          <w:noProof/>
          <w:sz w:val="21"/>
          <w:szCs w:val="22"/>
        </w:rPr>
      </w:pPr>
      <w:hyperlink w:anchor="_Toc22680236" w:history="1">
        <w:r w:rsidR="00145641" w:rsidRPr="00EB7240">
          <w:rPr>
            <w:rStyle w:val="afe"/>
            <w:rFonts w:eastAsia="微软雅黑 Light"/>
            <w:noProof/>
            <w14:scene3d>
              <w14:camera w14:prst="orthographicFront"/>
              <w14:lightRig w14:rig="threePt" w14:dir="t">
                <w14:rot w14:lat="0" w14:lon="0" w14:rev="0"/>
              </w14:lightRig>
            </w14:scene3d>
          </w:rPr>
          <w:t>3.3.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状态显示界面</w:t>
        </w:r>
        <w:r w:rsidR="00145641">
          <w:rPr>
            <w:noProof/>
            <w:webHidden/>
          </w:rPr>
          <w:tab/>
        </w:r>
        <w:r w:rsidR="00145641">
          <w:rPr>
            <w:noProof/>
            <w:webHidden/>
          </w:rPr>
          <w:fldChar w:fldCharType="begin"/>
        </w:r>
        <w:r w:rsidR="00145641">
          <w:rPr>
            <w:noProof/>
            <w:webHidden/>
          </w:rPr>
          <w:instrText xml:space="preserve"> PAGEREF _Toc22680236 \h </w:instrText>
        </w:r>
        <w:r w:rsidR="00145641">
          <w:rPr>
            <w:noProof/>
            <w:webHidden/>
          </w:rPr>
        </w:r>
        <w:r w:rsidR="00145641">
          <w:rPr>
            <w:noProof/>
            <w:webHidden/>
          </w:rPr>
          <w:fldChar w:fldCharType="separate"/>
        </w:r>
        <w:r w:rsidR="00145641">
          <w:rPr>
            <w:noProof/>
            <w:webHidden/>
          </w:rPr>
          <w:t>67</w:t>
        </w:r>
        <w:r w:rsidR="00145641">
          <w:rPr>
            <w:noProof/>
            <w:webHidden/>
          </w:rPr>
          <w:fldChar w:fldCharType="end"/>
        </w:r>
      </w:hyperlink>
    </w:p>
    <w:p w14:paraId="7E9E0E32" w14:textId="70DE0261" w:rsidR="00145641" w:rsidRDefault="00193275">
      <w:pPr>
        <w:pStyle w:val="TOC3"/>
        <w:rPr>
          <w:rFonts w:eastAsiaTheme="minorEastAsia" w:cstheme="minorBidi"/>
          <w:i w:val="0"/>
          <w:iCs w:val="0"/>
          <w:noProof/>
          <w:sz w:val="21"/>
          <w:szCs w:val="22"/>
        </w:rPr>
      </w:pPr>
      <w:hyperlink w:anchor="_Toc22680237" w:history="1">
        <w:r w:rsidR="00145641" w:rsidRPr="00EB7240">
          <w:rPr>
            <w:rStyle w:val="afe"/>
            <w:rFonts w:eastAsia="微软雅黑 Light"/>
            <w:noProof/>
            <w14:scene3d>
              <w14:camera w14:prst="orthographicFront"/>
              <w14:lightRig w14:rig="threePt" w14:dir="t">
                <w14:rot w14:lat="0" w14:lon="0" w14:rev="0"/>
              </w14:lightRig>
            </w14:scene3d>
          </w:rPr>
          <w:t>3.3.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组件界面</w:t>
        </w:r>
        <w:r w:rsidR="00145641">
          <w:rPr>
            <w:noProof/>
            <w:webHidden/>
          </w:rPr>
          <w:tab/>
        </w:r>
        <w:r w:rsidR="00145641">
          <w:rPr>
            <w:noProof/>
            <w:webHidden/>
          </w:rPr>
          <w:fldChar w:fldCharType="begin"/>
        </w:r>
        <w:r w:rsidR="00145641">
          <w:rPr>
            <w:noProof/>
            <w:webHidden/>
          </w:rPr>
          <w:instrText xml:space="preserve"> PAGEREF _Toc22680237 \h </w:instrText>
        </w:r>
        <w:r w:rsidR="00145641">
          <w:rPr>
            <w:noProof/>
            <w:webHidden/>
          </w:rPr>
        </w:r>
        <w:r w:rsidR="00145641">
          <w:rPr>
            <w:noProof/>
            <w:webHidden/>
          </w:rPr>
          <w:fldChar w:fldCharType="separate"/>
        </w:r>
        <w:r w:rsidR="00145641">
          <w:rPr>
            <w:noProof/>
            <w:webHidden/>
          </w:rPr>
          <w:t>68</w:t>
        </w:r>
        <w:r w:rsidR="00145641">
          <w:rPr>
            <w:noProof/>
            <w:webHidden/>
          </w:rPr>
          <w:fldChar w:fldCharType="end"/>
        </w:r>
      </w:hyperlink>
    </w:p>
    <w:p w14:paraId="1093A095" w14:textId="7EFDA688" w:rsidR="00145641" w:rsidRDefault="00193275">
      <w:pPr>
        <w:pStyle w:val="TOC3"/>
        <w:rPr>
          <w:rFonts w:eastAsiaTheme="minorEastAsia" w:cstheme="minorBidi"/>
          <w:i w:val="0"/>
          <w:iCs w:val="0"/>
          <w:noProof/>
          <w:sz w:val="21"/>
          <w:szCs w:val="22"/>
        </w:rPr>
      </w:pPr>
      <w:hyperlink w:anchor="_Toc22680238" w:history="1">
        <w:r w:rsidR="00145641" w:rsidRPr="00EB7240">
          <w:rPr>
            <w:rStyle w:val="afe"/>
            <w:rFonts w:eastAsia="微软雅黑 Light"/>
            <w:noProof/>
            <w14:scene3d>
              <w14:camera w14:prst="orthographicFront"/>
              <w14:lightRig w14:rig="threePt" w14:dir="t">
                <w14:rot w14:lat="0" w14:lon="0" w14:rev="0"/>
              </w14:lightRig>
            </w14:scene3d>
          </w:rPr>
          <w:t>3.3.4.</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日志界面</w:t>
        </w:r>
        <w:r w:rsidR="00145641">
          <w:rPr>
            <w:noProof/>
            <w:webHidden/>
          </w:rPr>
          <w:tab/>
        </w:r>
        <w:r w:rsidR="00145641">
          <w:rPr>
            <w:noProof/>
            <w:webHidden/>
          </w:rPr>
          <w:fldChar w:fldCharType="begin"/>
        </w:r>
        <w:r w:rsidR="00145641">
          <w:rPr>
            <w:noProof/>
            <w:webHidden/>
          </w:rPr>
          <w:instrText xml:space="preserve"> PAGEREF _Toc22680238 \h </w:instrText>
        </w:r>
        <w:r w:rsidR="00145641">
          <w:rPr>
            <w:noProof/>
            <w:webHidden/>
          </w:rPr>
        </w:r>
        <w:r w:rsidR="00145641">
          <w:rPr>
            <w:noProof/>
            <w:webHidden/>
          </w:rPr>
          <w:fldChar w:fldCharType="separate"/>
        </w:r>
        <w:r w:rsidR="00145641">
          <w:rPr>
            <w:noProof/>
            <w:webHidden/>
          </w:rPr>
          <w:t>69</w:t>
        </w:r>
        <w:r w:rsidR="00145641">
          <w:rPr>
            <w:noProof/>
            <w:webHidden/>
          </w:rPr>
          <w:fldChar w:fldCharType="end"/>
        </w:r>
      </w:hyperlink>
    </w:p>
    <w:p w14:paraId="0A8436E5" w14:textId="498DE6B7" w:rsidR="00145641" w:rsidRDefault="00193275">
      <w:pPr>
        <w:pStyle w:val="TOC3"/>
        <w:rPr>
          <w:rFonts w:eastAsiaTheme="minorEastAsia" w:cstheme="minorBidi"/>
          <w:i w:val="0"/>
          <w:iCs w:val="0"/>
          <w:noProof/>
          <w:sz w:val="21"/>
          <w:szCs w:val="22"/>
        </w:rPr>
      </w:pPr>
      <w:hyperlink w:anchor="_Toc22680239" w:history="1">
        <w:r w:rsidR="00145641" w:rsidRPr="00EB7240">
          <w:rPr>
            <w:rStyle w:val="afe"/>
            <w:rFonts w:eastAsia="微软雅黑 Light"/>
            <w:noProof/>
            <w14:scene3d>
              <w14:camera w14:prst="orthographicFront"/>
              <w14:lightRig w14:rig="threePt" w14:dir="t">
                <w14:rot w14:lat="0" w14:lon="0" w14:rev="0"/>
              </w14:lightRig>
            </w14:scene3d>
          </w:rPr>
          <w:t>3.3.5.</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账户管理模块</w:t>
        </w:r>
        <w:r w:rsidR="00145641">
          <w:rPr>
            <w:noProof/>
            <w:webHidden/>
          </w:rPr>
          <w:tab/>
        </w:r>
        <w:r w:rsidR="00145641">
          <w:rPr>
            <w:noProof/>
            <w:webHidden/>
          </w:rPr>
          <w:fldChar w:fldCharType="begin"/>
        </w:r>
        <w:r w:rsidR="00145641">
          <w:rPr>
            <w:noProof/>
            <w:webHidden/>
          </w:rPr>
          <w:instrText xml:space="preserve"> PAGEREF _Toc22680239 \h </w:instrText>
        </w:r>
        <w:r w:rsidR="00145641">
          <w:rPr>
            <w:noProof/>
            <w:webHidden/>
          </w:rPr>
        </w:r>
        <w:r w:rsidR="00145641">
          <w:rPr>
            <w:noProof/>
            <w:webHidden/>
          </w:rPr>
          <w:fldChar w:fldCharType="separate"/>
        </w:r>
        <w:r w:rsidR="00145641">
          <w:rPr>
            <w:noProof/>
            <w:webHidden/>
          </w:rPr>
          <w:t>70</w:t>
        </w:r>
        <w:r w:rsidR="00145641">
          <w:rPr>
            <w:noProof/>
            <w:webHidden/>
          </w:rPr>
          <w:fldChar w:fldCharType="end"/>
        </w:r>
      </w:hyperlink>
    </w:p>
    <w:p w14:paraId="0D3A9C9A" w14:textId="37542981" w:rsidR="00145641" w:rsidRDefault="00193275">
      <w:pPr>
        <w:pStyle w:val="TOC3"/>
        <w:rPr>
          <w:rFonts w:eastAsiaTheme="minorEastAsia" w:cstheme="minorBidi"/>
          <w:i w:val="0"/>
          <w:iCs w:val="0"/>
          <w:noProof/>
          <w:sz w:val="21"/>
          <w:szCs w:val="22"/>
        </w:rPr>
      </w:pPr>
      <w:hyperlink w:anchor="_Toc22680240" w:history="1">
        <w:r w:rsidR="00145641" w:rsidRPr="00EB7240">
          <w:rPr>
            <w:rStyle w:val="afe"/>
            <w:rFonts w:eastAsia="微软雅黑 Light"/>
            <w:noProof/>
            <w14:scene3d>
              <w14:camera w14:prst="orthographicFront"/>
              <w14:lightRig w14:rig="threePt" w14:dir="t">
                <w14:rot w14:lat="0" w14:lon="0" w14:rev="0"/>
              </w14:lightRig>
            </w14:scene3d>
          </w:rPr>
          <w:t>3.3.6.</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参数设置模块</w:t>
        </w:r>
        <w:r w:rsidR="00145641">
          <w:rPr>
            <w:noProof/>
            <w:webHidden/>
          </w:rPr>
          <w:tab/>
        </w:r>
        <w:r w:rsidR="00145641">
          <w:rPr>
            <w:noProof/>
            <w:webHidden/>
          </w:rPr>
          <w:fldChar w:fldCharType="begin"/>
        </w:r>
        <w:r w:rsidR="00145641">
          <w:rPr>
            <w:noProof/>
            <w:webHidden/>
          </w:rPr>
          <w:instrText xml:space="preserve"> PAGEREF _Toc22680240 \h </w:instrText>
        </w:r>
        <w:r w:rsidR="00145641">
          <w:rPr>
            <w:noProof/>
            <w:webHidden/>
          </w:rPr>
        </w:r>
        <w:r w:rsidR="00145641">
          <w:rPr>
            <w:noProof/>
            <w:webHidden/>
          </w:rPr>
          <w:fldChar w:fldCharType="separate"/>
        </w:r>
        <w:r w:rsidR="00145641">
          <w:rPr>
            <w:noProof/>
            <w:webHidden/>
          </w:rPr>
          <w:t>72</w:t>
        </w:r>
        <w:r w:rsidR="00145641">
          <w:rPr>
            <w:noProof/>
            <w:webHidden/>
          </w:rPr>
          <w:fldChar w:fldCharType="end"/>
        </w:r>
      </w:hyperlink>
    </w:p>
    <w:p w14:paraId="1C967645" w14:textId="6490C430" w:rsidR="00145641" w:rsidRDefault="00193275">
      <w:pPr>
        <w:pStyle w:val="TOC3"/>
        <w:rPr>
          <w:rFonts w:eastAsiaTheme="minorEastAsia" w:cstheme="minorBidi"/>
          <w:i w:val="0"/>
          <w:iCs w:val="0"/>
          <w:noProof/>
          <w:sz w:val="21"/>
          <w:szCs w:val="22"/>
        </w:rPr>
      </w:pPr>
      <w:hyperlink w:anchor="_Toc22680241" w:history="1">
        <w:r w:rsidR="00145641" w:rsidRPr="00EB7240">
          <w:rPr>
            <w:rStyle w:val="afe"/>
            <w:rFonts w:eastAsia="微软雅黑 Light"/>
            <w:noProof/>
            <w14:scene3d>
              <w14:camera w14:prst="orthographicFront"/>
              <w14:lightRig w14:rig="threePt" w14:dir="t">
                <w14:rot w14:lat="0" w14:lon="0" w14:rev="0"/>
              </w14:lightRig>
            </w14:scene3d>
          </w:rPr>
          <w:t>3.3.7.</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管理模块</w:t>
        </w:r>
        <w:r w:rsidR="00145641">
          <w:rPr>
            <w:noProof/>
            <w:webHidden/>
          </w:rPr>
          <w:tab/>
        </w:r>
        <w:r w:rsidR="00145641">
          <w:rPr>
            <w:noProof/>
            <w:webHidden/>
          </w:rPr>
          <w:fldChar w:fldCharType="begin"/>
        </w:r>
        <w:r w:rsidR="00145641">
          <w:rPr>
            <w:noProof/>
            <w:webHidden/>
          </w:rPr>
          <w:instrText xml:space="preserve"> PAGEREF _Toc22680241 \h </w:instrText>
        </w:r>
        <w:r w:rsidR="00145641">
          <w:rPr>
            <w:noProof/>
            <w:webHidden/>
          </w:rPr>
        </w:r>
        <w:r w:rsidR="00145641">
          <w:rPr>
            <w:noProof/>
            <w:webHidden/>
          </w:rPr>
          <w:fldChar w:fldCharType="separate"/>
        </w:r>
        <w:r w:rsidR="00145641">
          <w:rPr>
            <w:noProof/>
            <w:webHidden/>
          </w:rPr>
          <w:t>75</w:t>
        </w:r>
        <w:r w:rsidR="00145641">
          <w:rPr>
            <w:noProof/>
            <w:webHidden/>
          </w:rPr>
          <w:fldChar w:fldCharType="end"/>
        </w:r>
      </w:hyperlink>
    </w:p>
    <w:p w14:paraId="534402FE" w14:textId="677DC242" w:rsidR="00145641" w:rsidRDefault="00193275">
      <w:pPr>
        <w:pStyle w:val="TOC3"/>
        <w:rPr>
          <w:rFonts w:eastAsiaTheme="minorEastAsia" w:cstheme="minorBidi"/>
          <w:i w:val="0"/>
          <w:iCs w:val="0"/>
          <w:noProof/>
          <w:sz w:val="21"/>
          <w:szCs w:val="22"/>
        </w:rPr>
      </w:pPr>
      <w:hyperlink w:anchor="_Toc22680242" w:history="1">
        <w:r w:rsidR="00145641" w:rsidRPr="00EB7240">
          <w:rPr>
            <w:rStyle w:val="afe"/>
            <w:rFonts w:eastAsia="微软雅黑 Light"/>
            <w:noProof/>
            <w14:scene3d>
              <w14:camera w14:prst="orthographicFront"/>
              <w14:lightRig w14:rig="threePt" w14:dir="t">
                <w14:rot w14:lat="0" w14:lon="0" w14:rev="0"/>
              </w14:lightRig>
            </w14:scene3d>
          </w:rPr>
          <w:t>3.3.8.</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远程控制模块</w:t>
        </w:r>
        <w:r w:rsidR="00145641">
          <w:rPr>
            <w:noProof/>
            <w:webHidden/>
          </w:rPr>
          <w:tab/>
        </w:r>
        <w:r w:rsidR="00145641">
          <w:rPr>
            <w:noProof/>
            <w:webHidden/>
          </w:rPr>
          <w:fldChar w:fldCharType="begin"/>
        </w:r>
        <w:r w:rsidR="00145641">
          <w:rPr>
            <w:noProof/>
            <w:webHidden/>
          </w:rPr>
          <w:instrText xml:space="preserve"> PAGEREF _Toc22680242 \h </w:instrText>
        </w:r>
        <w:r w:rsidR="00145641">
          <w:rPr>
            <w:noProof/>
            <w:webHidden/>
          </w:rPr>
        </w:r>
        <w:r w:rsidR="00145641">
          <w:rPr>
            <w:noProof/>
            <w:webHidden/>
          </w:rPr>
          <w:fldChar w:fldCharType="separate"/>
        </w:r>
        <w:r w:rsidR="00145641">
          <w:rPr>
            <w:noProof/>
            <w:webHidden/>
          </w:rPr>
          <w:t>76</w:t>
        </w:r>
        <w:r w:rsidR="00145641">
          <w:rPr>
            <w:noProof/>
            <w:webHidden/>
          </w:rPr>
          <w:fldChar w:fldCharType="end"/>
        </w:r>
      </w:hyperlink>
    </w:p>
    <w:p w14:paraId="7333A083" w14:textId="7E99BE03" w:rsidR="00145641" w:rsidRDefault="00193275">
      <w:pPr>
        <w:pStyle w:val="TOC3"/>
        <w:rPr>
          <w:rFonts w:eastAsiaTheme="minorEastAsia" w:cstheme="minorBidi"/>
          <w:i w:val="0"/>
          <w:iCs w:val="0"/>
          <w:noProof/>
          <w:sz w:val="21"/>
          <w:szCs w:val="22"/>
        </w:rPr>
      </w:pPr>
      <w:hyperlink w:anchor="_Toc22680243" w:history="1">
        <w:r w:rsidR="00145641" w:rsidRPr="00EB7240">
          <w:rPr>
            <w:rStyle w:val="afe"/>
            <w:rFonts w:eastAsia="微软雅黑 Light"/>
            <w:noProof/>
            <w14:scene3d>
              <w14:camera w14:prst="orthographicFront"/>
              <w14:lightRig w14:rig="threePt" w14:dir="t">
                <w14:rot w14:lat="0" w14:lon="0" w14:rev="0"/>
              </w14:lightRig>
            </w14:scene3d>
          </w:rPr>
          <w:t>3.3.9.</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日志模块</w:t>
        </w:r>
        <w:r w:rsidR="00145641">
          <w:rPr>
            <w:noProof/>
            <w:webHidden/>
          </w:rPr>
          <w:tab/>
        </w:r>
        <w:r w:rsidR="00145641">
          <w:rPr>
            <w:noProof/>
            <w:webHidden/>
          </w:rPr>
          <w:fldChar w:fldCharType="begin"/>
        </w:r>
        <w:r w:rsidR="00145641">
          <w:rPr>
            <w:noProof/>
            <w:webHidden/>
          </w:rPr>
          <w:instrText xml:space="preserve"> PAGEREF _Toc22680243 \h </w:instrText>
        </w:r>
        <w:r w:rsidR="00145641">
          <w:rPr>
            <w:noProof/>
            <w:webHidden/>
          </w:rPr>
        </w:r>
        <w:r w:rsidR="00145641">
          <w:rPr>
            <w:noProof/>
            <w:webHidden/>
          </w:rPr>
          <w:fldChar w:fldCharType="separate"/>
        </w:r>
        <w:r w:rsidR="00145641">
          <w:rPr>
            <w:noProof/>
            <w:webHidden/>
          </w:rPr>
          <w:t>76</w:t>
        </w:r>
        <w:r w:rsidR="00145641">
          <w:rPr>
            <w:noProof/>
            <w:webHidden/>
          </w:rPr>
          <w:fldChar w:fldCharType="end"/>
        </w:r>
      </w:hyperlink>
    </w:p>
    <w:p w14:paraId="1EA1C46B" w14:textId="03D7FBB5" w:rsidR="00145641" w:rsidRDefault="00193275">
      <w:pPr>
        <w:pStyle w:val="TOC1"/>
        <w:tabs>
          <w:tab w:val="right" w:leader="dot" w:pos="9344"/>
        </w:tabs>
        <w:rPr>
          <w:rFonts w:eastAsiaTheme="minorEastAsia" w:cstheme="minorBidi"/>
          <w:b w:val="0"/>
          <w:bCs w:val="0"/>
          <w:caps w:val="0"/>
          <w:noProof/>
          <w:sz w:val="21"/>
          <w:szCs w:val="22"/>
        </w:rPr>
      </w:pPr>
      <w:hyperlink w:anchor="_Toc22680244" w:history="1">
        <w:r w:rsidR="00145641" w:rsidRPr="00EB7240">
          <w:rPr>
            <w:rStyle w:val="afe"/>
            <w:rFonts w:ascii="微软雅黑 Light" w:eastAsia="微软雅黑 Light" w:hAnsi="微软雅黑 Light"/>
            <w:noProof/>
          </w:rPr>
          <w:t>第四章 数据结构设计</w:t>
        </w:r>
        <w:r w:rsidR="00145641">
          <w:rPr>
            <w:noProof/>
            <w:webHidden/>
          </w:rPr>
          <w:tab/>
        </w:r>
        <w:r w:rsidR="00145641">
          <w:rPr>
            <w:noProof/>
            <w:webHidden/>
          </w:rPr>
          <w:fldChar w:fldCharType="begin"/>
        </w:r>
        <w:r w:rsidR="00145641">
          <w:rPr>
            <w:noProof/>
            <w:webHidden/>
          </w:rPr>
          <w:instrText xml:space="preserve"> PAGEREF _Toc22680244 \h </w:instrText>
        </w:r>
        <w:r w:rsidR="00145641">
          <w:rPr>
            <w:noProof/>
            <w:webHidden/>
          </w:rPr>
        </w:r>
        <w:r w:rsidR="00145641">
          <w:rPr>
            <w:noProof/>
            <w:webHidden/>
          </w:rPr>
          <w:fldChar w:fldCharType="separate"/>
        </w:r>
        <w:r w:rsidR="00145641">
          <w:rPr>
            <w:noProof/>
            <w:webHidden/>
          </w:rPr>
          <w:t>77</w:t>
        </w:r>
        <w:r w:rsidR="00145641">
          <w:rPr>
            <w:noProof/>
            <w:webHidden/>
          </w:rPr>
          <w:fldChar w:fldCharType="end"/>
        </w:r>
      </w:hyperlink>
    </w:p>
    <w:p w14:paraId="3EF8F60B" w14:textId="7E46D5A3" w:rsidR="00145641" w:rsidRDefault="00193275">
      <w:pPr>
        <w:pStyle w:val="TOC2"/>
        <w:rPr>
          <w:rFonts w:eastAsiaTheme="minorEastAsia" w:cstheme="minorBidi"/>
          <w:smallCaps w:val="0"/>
          <w:noProof/>
          <w:sz w:val="21"/>
          <w:szCs w:val="22"/>
        </w:rPr>
      </w:pPr>
      <w:hyperlink w:anchor="_Toc22680245"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逻辑结构设计</w:t>
        </w:r>
        <w:r w:rsidR="00145641">
          <w:rPr>
            <w:noProof/>
            <w:webHidden/>
          </w:rPr>
          <w:tab/>
        </w:r>
        <w:r w:rsidR="00145641">
          <w:rPr>
            <w:noProof/>
            <w:webHidden/>
          </w:rPr>
          <w:fldChar w:fldCharType="begin"/>
        </w:r>
        <w:r w:rsidR="00145641">
          <w:rPr>
            <w:noProof/>
            <w:webHidden/>
          </w:rPr>
          <w:instrText xml:space="preserve"> PAGEREF _Toc22680245 \h </w:instrText>
        </w:r>
        <w:r w:rsidR="00145641">
          <w:rPr>
            <w:noProof/>
            <w:webHidden/>
          </w:rPr>
        </w:r>
        <w:r w:rsidR="00145641">
          <w:rPr>
            <w:noProof/>
            <w:webHidden/>
          </w:rPr>
          <w:fldChar w:fldCharType="separate"/>
        </w:r>
        <w:r w:rsidR="00145641">
          <w:rPr>
            <w:noProof/>
            <w:webHidden/>
          </w:rPr>
          <w:t>77</w:t>
        </w:r>
        <w:r w:rsidR="00145641">
          <w:rPr>
            <w:noProof/>
            <w:webHidden/>
          </w:rPr>
          <w:fldChar w:fldCharType="end"/>
        </w:r>
      </w:hyperlink>
    </w:p>
    <w:p w14:paraId="7003CE2C" w14:textId="55F8E46E" w:rsidR="00145641" w:rsidRDefault="00193275">
      <w:pPr>
        <w:pStyle w:val="TOC2"/>
        <w:rPr>
          <w:rFonts w:eastAsiaTheme="minorEastAsia" w:cstheme="minorBidi"/>
          <w:smallCaps w:val="0"/>
          <w:noProof/>
          <w:sz w:val="21"/>
          <w:szCs w:val="22"/>
        </w:rPr>
      </w:pPr>
      <w:hyperlink w:anchor="_Toc22680246"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物理结构设计</w:t>
        </w:r>
        <w:r w:rsidR="00145641">
          <w:rPr>
            <w:noProof/>
            <w:webHidden/>
          </w:rPr>
          <w:tab/>
        </w:r>
        <w:r w:rsidR="00145641">
          <w:rPr>
            <w:noProof/>
            <w:webHidden/>
          </w:rPr>
          <w:fldChar w:fldCharType="begin"/>
        </w:r>
        <w:r w:rsidR="00145641">
          <w:rPr>
            <w:noProof/>
            <w:webHidden/>
          </w:rPr>
          <w:instrText xml:space="preserve"> PAGEREF _Toc22680246 \h </w:instrText>
        </w:r>
        <w:r w:rsidR="00145641">
          <w:rPr>
            <w:noProof/>
            <w:webHidden/>
          </w:rPr>
        </w:r>
        <w:r w:rsidR="00145641">
          <w:rPr>
            <w:noProof/>
            <w:webHidden/>
          </w:rPr>
          <w:fldChar w:fldCharType="separate"/>
        </w:r>
        <w:r w:rsidR="00145641">
          <w:rPr>
            <w:noProof/>
            <w:webHidden/>
          </w:rPr>
          <w:t>86</w:t>
        </w:r>
        <w:r w:rsidR="00145641">
          <w:rPr>
            <w:noProof/>
            <w:webHidden/>
          </w:rPr>
          <w:fldChar w:fldCharType="end"/>
        </w:r>
      </w:hyperlink>
    </w:p>
    <w:p w14:paraId="5D096771" w14:textId="3367D247" w:rsidR="00145641" w:rsidRDefault="00193275">
      <w:pPr>
        <w:pStyle w:val="TOC1"/>
        <w:tabs>
          <w:tab w:val="right" w:leader="dot" w:pos="9344"/>
        </w:tabs>
        <w:rPr>
          <w:rFonts w:eastAsiaTheme="minorEastAsia" w:cstheme="minorBidi"/>
          <w:b w:val="0"/>
          <w:bCs w:val="0"/>
          <w:caps w:val="0"/>
          <w:noProof/>
          <w:sz w:val="21"/>
          <w:szCs w:val="22"/>
        </w:rPr>
      </w:pPr>
      <w:hyperlink w:anchor="_Toc22680247" w:history="1">
        <w:r w:rsidR="00145641" w:rsidRPr="00EB7240">
          <w:rPr>
            <w:rStyle w:val="afe"/>
            <w:rFonts w:ascii="微软雅黑 Light" w:eastAsia="微软雅黑 Light" w:hAnsi="微软雅黑 Light"/>
            <w:noProof/>
          </w:rPr>
          <w:t>第五章 运行设计</w:t>
        </w:r>
        <w:r w:rsidR="00145641">
          <w:rPr>
            <w:noProof/>
            <w:webHidden/>
          </w:rPr>
          <w:tab/>
        </w:r>
        <w:r w:rsidR="00145641">
          <w:rPr>
            <w:noProof/>
            <w:webHidden/>
          </w:rPr>
          <w:fldChar w:fldCharType="begin"/>
        </w:r>
        <w:r w:rsidR="00145641">
          <w:rPr>
            <w:noProof/>
            <w:webHidden/>
          </w:rPr>
          <w:instrText xml:space="preserve"> PAGEREF _Toc22680247 \h </w:instrText>
        </w:r>
        <w:r w:rsidR="00145641">
          <w:rPr>
            <w:noProof/>
            <w:webHidden/>
          </w:rPr>
        </w:r>
        <w:r w:rsidR="00145641">
          <w:rPr>
            <w:noProof/>
            <w:webHidden/>
          </w:rPr>
          <w:fldChar w:fldCharType="separate"/>
        </w:r>
        <w:r w:rsidR="00145641">
          <w:rPr>
            <w:noProof/>
            <w:webHidden/>
          </w:rPr>
          <w:t>92</w:t>
        </w:r>
        <w:r w:rsidR="00145641">
          <w:rPr>
            <w:noProof/>
            <w:webHidden/>
          </w:rPr>
          <w:fldChar w:fldCharType="end"/>
        </w:r>
      </w:hyperlink>
    </w:p>
    <w:p w14:paraId="4CD244D3" w14:textId="712109C8" w:rsidR="00145641" w:rsidRDefault="00193275">
      <w:pPr>
        <w:pStyle w:val="TOC2"/>
        <w:rPr>
          <w:rFonts w:eastAsiaTheme="minorEastAsia" w:cstheme="minorBidi"/>
          <w:smallCaps w:val="0"/>
          <w:noProof/>
          <w:sz w:val="21"/>
          <w:szCs w:val="22"/>
        </w:rPr>
      </w:pPr>
      <w:hyperlink w:anchor="_Toc22680248"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运行模块的组合</w:t>
        </w:r>
        <w:r w:rsidR="00145641">
          <w:rPr>
            <w:noProof/>
            <w:webHidden/>
          </w:rPr>
          <w:tab/>
        </w:r>
        <w:r w:rsidR="00145641">
          <w:rPr>
            <w:noProof/>
            <w:webHidden/>
          </w:rPr>
          <w:fldChar w:fldCharType="begin"/>
        </w:r>
        <w:r w:rsidR="00145641">
          <w:rPr>
            <w:noProof/>
            <w:webHidden/>
          </w:rPr>
          <w:instrText xml:space="preserve"> PAGEREF _Toc22680248 \h </w:instrText>
        </w:r>
        <w:r w:rsidR="00145641">
          <w:rPr>
            <w:noProof/>
            <w:webHidden/>
          </w:rPr>
        </w:r>
        <w:r w:rsidR="00145641">
          <w:rPr>
            <w:noProof/>
            <w:webHidden/>
          </w:rPr>
          <w:fldChar w:fldCharType="separate"/>
        </w:r>
        <w:r w:rsidR="00145641">
          <w:rPr>
            <w:noProof/>
            <w:webHidden/>
          </w:rPr>
          <w:t>92</w:t>
        </w:r>
        <w:r w:rsidR="00145641">
          <w:rPr>
            <w:noProof/>
            <w:webHidden/>
          </w:rPr>
          <w:fldChar w:fldCharType="end"/>
        </w:r>
      </w:hyperlink>
    </w:p>
    <w:p w14:paraId="39A72646" w14:textId="7E67DB5B" w:rsidR="00145641" w:rsidRDefault="00193275">
      <w:pPr>
        <w:pStyle w:val="TOC3"/>
        <w:rPr>
          <w:rFonts w:eastAsiaTheme="minorEastAsia" w:cstheme="minorBidi"/>
          <w:i w:val="0"/>
          <w:iCs w:val="0"/>
          <w:noProof/>
          <w:sz w:val="21"/>
          <w:szCs w:val="22"/>
        </w:rPr>
      </w:pPr>
      <w:hyperlink w:anchor="_Toc22680249" w:history="1">
        <w:r w:rsidR="00145641" w:rsidRPr="00EB7240">
          <w:rPr>
            <w:rStyle w:val="afe"/>
            <w:rFonts w:eastAsia="微软雅黑 Light"/>
            <w:noProof/>
            <w14:scene3d>
              <w14:camera w14:prst="orthographicFront"/>
              <w14:lightRig w14:rig="threePt" w14:dir="t">
                <w14:rot w14:lat="0" w14:lon="0" w14:rev="0"/>
              </w14:lightRig>
            </w14:scene3d>
          </w:rPr>
          <w:t>5.1.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参数设置功能</w:t>
        </w:r>
        <w:r w:rsidR="00145641">
          <w:rPr>
            <w:noProof/>
            <w:webHidden/>
          </w:rPr>
          <w:tab/>
        </w:r>
        <w:r w:rsidR="00145641">
          <w:rPr>
            <w:noProof/>
            <w:webHidden/>
          </w:rPr>
          <w:fldChar w:fldCharType="begin"/>
        </w:r>
        <w:r w:rsidR="00145641">
          <w:rPr>
            <w:noProof/>
            <w:webHidden/>
          </w:rPr>
          <w:instrText xml:space="preserve"> PAGEREF _Toc22680249 \h </w:instrText>
        </w:r>
        <w:r w:rsidR="00145641">
          <w:rPr>
            <w:noProof/>
            <w:webHidden/>
          </w:rPr>
        </w:r>
        <w:r w:rsidR="00145641">
          <w:rPr>
            <w:noProof/>
            <w:webHidden/>
          </w:rPr>
          <w:fldChar w:fldCharType="separate"/>
        </w:r>
        <w:r w:rsidR="00145641">
          <w:rPr>
            <w:noProof/>
            <w:webHidden/>
          </w:rPr>
          <w:t>92</w:t>
        </w:r>
        <w:r w:rsidR="00145641">
          <w:rPr>
            <w:noProof/>
            <w:webHidden/>
          </w:rPr>
          <w:fldChar w:fldCharType="end"/>
        </w:r>
      </w:hyperlink>
    </w:p>
    <w:p w14:paraId="5C741A2E" w14:textId="29F55288" w:rsidR="00145641" w:rsidRDefault="00193275">
      <w:pPr>
        <w:pStyle w:val="TOC3"/>
        <w:rPr>
          <w:rFonts w:eastAsiaTheme="minorEastAsia" w:cstheme="minorBidi"/>
          <w:i w:val="0"/>
          <w:iCs w:val="0"/>
          <w:noProof/>
          <w:sz w:val="21"/>
          <w:szCs w:val="22"/>
        </w:rPr>
      </w:pPr>
      <w:hyperlink w:anchor="_Toc22680250" w:history="1">
        <w:r w:rsidR="00145641" w:rsidRPr="00EB7240">
          <w:rPr>
            <w:rStyle w:val="afe"/>
            <w:rFonts w:eastAsia="微软雅黑 Light"/>
            <w:noProof/>
            <w14:scene3d>
              <w14:camera w14:prst="orthographicFront"/>
              <w14:lightRig w14:rig="threePt" w14:dir="t">
                <w14:rot w14:lat="0" w14:lon="0" w14:rev="0"/>
              </w14:lightRig>
            </w14:scene3d>
          </w:rPr>
          <w:t>5.1.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账户管理功能</w:t>
        </w:r>
        <w:r w:rsidR="00145641">
          <w:rPr>
            <w:noProof/>
            <w:webHidden/>
          </w:rPr>
          <w:tab/>
        </w:r>
        <w:r w:rsidR="00145641">
          <w:rPr>
            <w:noProof/>
            <w:webHidden/>
          </w:rPr>
          <w:fldChar w:fldCharType="begin"/>
        </w:r>
        <w:r w:rsidR="00145641">
          <w:rPr>
            <w:noProof/>
            <w:webHidden/>
          </w:rPr>
          <w:instrText xml:space="preserve"> PAGEREF _Toc22680250 \h </w:instrText>
        </w:r>
        <w:r w:rsidR="00145641">
          <w:rPr>
            <w:noProof/>
            <w:webHidden/>
          </w:rPr>
        </w:r>
        <w:r w:rsidR="00145641">
          <w:rPr>
            <w:noProof/>
            <w:webHidden/>
          </w:rPr>
          <w:fldChar w:fldCharType="separate"/>
        </w:r>
        <w:r w:rsidR="00145641">
          <w:rPr>
            <w:noProof/>
            <w:webHidden/>
          </w:rPr>
          <w:t>94</w:t>
        </w:r>
        <w:r w:rsidR="00145641">
          <w:rPr>
            <w:noProof/>
            <w:webHidden/>
          </w:rPr>
          <w:fldChar w:fldCharType="end"/>
        </w:r>
      </w:hyperlink>
    </w:p>
    <w:p w14:paraId="6D1D2CE0" w14:textId="373B3471" w:rsidR="00145641" w:rsidRDefault="00193275">
      <w:pPr>
        <w:pStyle w:val="TOC3"/>
        <w:rPr>
          <w:rFonts w:eastAsiaTheme="minorEastAsia" w:cstheme="minorBidi"/>
          <w:i w:val="0"/>
          <w:iCs w:val="0"/>
          <w:noProof/>
          <w:sz w:val="21"/>
          <w:szCs w:val="22"/>
        </w:rPr>
      </w:pPr>
      <w:hyperlink w:anchor="_Toc22680251" w:history="1">
        <w:r w:rsidR="00145641" w:rsidRPr="00EB7240">
          <w:rPr>
            <w:rStyle w:val="afe"/>
            <w:rFonts w:eastAsia="微软雅黑 Light"/>
            <w:noProof/>
            <w14:scene3d>
              <w14:camera w14:prst="orthographicFront"/>
              <w14:lightRig w14:rig="threePt" w14:dir="t">
                <w14:rot w14:lat="0" w14:lon="0" w14:rev="0"/>
              </w14:lightRig>
            </w14:scene3d>
          </w:rPr>
          <w:t>5.1.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运行状态显示功能</w:t>
        </w:r>
        <w:r w:rsidR="00145641">
          <w:rPr>
            <w:noProof/>
            <w:webHidden/>
          </w:rPr>
          <w:tab/>
        </w:r>
        <w:r w:rsidR="00145641">
          <w:rPr>
            <w:noProof/>
            <w:webHidden/>
          </w:rPr>
          <w:fldChar w:fldCharType="begin"/>
        </w:r>
        <w:r w:rsidR="00145641">
          <w:rPr>
            <w:noProof/>
            <w:webHidden/>
          </w:rPr>
          <w:instrText xml:space="preserve"> PAGEREF _Toc22680251 \h </w:instrText>
        </w:r>
        <w:r w:rsidR="00145641">
          <w:rPr>
            <w:noProof/>
            <w:webHidden/>
          </w:rPr>
        </w:r>
        <w:r w:rsidR="00145641">
          <w:rPr>
            <w:noProof/>
            <w:webHidden/>
          </w:rPr>
          <w:fldChar w:fldCharType="separate"/>
        </w:r>
        <w:r w:rsidR="00145641">
          <w:rPr>
            <w:noProof/>
            <w:webHidden/>
          </w:rPr>
          <w:t>99</w:t>
        </w:r>
        <w:r w:rsidR="00145641">
          <w:rPr>
            <w:noProof/>
            <w:webHidden/>
          </w:rPr>
          <w:fldChar w:fldCharType="end"/>
        </w:r>
      </w:hyperlink>
    </w:p>
    <w:p w14:paraId="134F893C" w14:textId="54CAF2C8" w:rsidR="00145641" w:rsidRDefault="00193275">
      <w:pPr>
        <w:pStyle w:val="TOC3"/>
        <w:rPr>
          <w:rFonts w:eastAsiaTheme="minorEastAsia" w:cstheme="minorBidi"/>
          <w:i w:val="0"/>
          <w:iCs w:val="0"/>
          <w:noProof/>
          <w:sz w:val="21"/>
          <w:szCs w:val="22"/>
        </w:rPr>
      </w:pPr>
      <w:hyperlink w:anchor="_Toc22680252" w:history="1">
        <w:r w:rsidR="00145641" w:rsidRPr="00EB7240">
          <w:rPr>
            <w:rStyle w:val="afe"/>
            <w:rFonts w:eastAsia="微软雅黑 Light"/>
            <w:noProof/>
            <w14:scene3d>
              <w14:camera w14:prst="orthographicFront"/>
              <w14:lightRig w14:rig="threePt" w14:dir="t">
                <w14:rot w14:lat="0" w14:lon="0" w14:rev="0"/>
              </w14:lightRig>
            </w14:scene3d>
          </w:rPr>
          <w:t>5.1.4.</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任务功能</w:t>
        </w:r>
        <w:r w:rsidR="00145641">
          <w:rPr>
            <w:noProof/>
            <w:webHidden/>
          </w:rPr>
          <w:tab/>
        </w:r>
        <w:r w:rsidR="00145641">
          <w:rPr>
            <w:noProof/>
            <w:webHidden/>
          </w:rPr>
          <w:fldChar w:fldCharType="begin"/>
        </w:r>
        <w:r w:rsidR="00145641">
          <w:rPr>
            <w:noProof/>
            <w:webHidden/>
          </w:rPr>
          <w:instrText xml:space="preserve"> PAGEREF _Toc22680252 \h </w:instrText>
        </w:r>
        <w:r w:rsidR="00145641">
          <w:rPr>
            <w:noProof/>
            <w:webHidden/>
          </w:rPr>
        </w:r>
        <w:r w:rsidR="00145641">
          <w:rPr>
            <w:noProof/>
            <w:webHidden/>
          </w:rPr>
          <w:fldChar w:fldCharType="separate"/>
        </w:r>
        <w:r w:rsidR="00145641">
          <w:rPr>
            <w:noProof/>
            <w:webHidden/>
          </w:rPr>
          <w:t>101</w:t>
        </w:r>
        <w:r w:rsidR="00145641">
          <w:rPr>
            <w:noProof/>
            <w:webHidden/>
          </w:rPr>
          <w:fldChar w:fldCharType="end"/>
        </w:r>
      </w:hyperlink>
    </w:p>
    <w:p w14:paraId="6D508003" w14:textId="6541E1F0" w:rsidR="00145641" w:rsidRDefault="00193275">
      <w:pPr>
        <w:pStyle w:val="TOC3"/>
        <w:rPr>
          <w:rFonts w:eastAsiaTheme="minorEastAsia" w:cstheme="minorBidi"/>
          <w:i w:val="0"/>
          <w:iCs w:val="0"/>
          <w:noProof/>
          <w:sz w:val="21"/>
          <w:szCs w:val="22"/>
        </w:rPr>
      </w:pPr>
      <w:hyperlink w:anchor="_Toc22680253" w:history="1">
        <w:r w:rsidR="00145641" w:rsidRPr="00EB7240">
          <w:rPr>
            <w:rStyle w:val="afe"/>
            <w:rFonts w:eastAsia="微软雅黑 Light"/>
            <w:noProof/>
            <w14:scene3d>
              <w14:camera w14:prst="orthographicFront"/>
              <w14:lightRig w14:rig="threePt" w14:dir="t">
                <w14:rot w14:lat="0" w14:lon="0" w14:rev="0"/>
              </w14:lightRig>
            </w14:scene3d>
          </w:rPr>
          <w:t>5.1.5.</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远程控制功能</w:t>
        </w:r>
        <w:r w:rsidR="00145641">
          <w:rPr>
            <w:noProof/>
            <w:webHidden/>
          </w:rPr>
          <w:tab/>
        </w:r>
        <w:r w:rsidR="00145641">
          <w:rPr>
            <w:noProof/>
            <w:webHidden/>
          </w:rPr>
          <w:fldChar w:fldCharType="begin"/>
        </w:r>
        <w:r w:rsidR="00145641">
          <w:rPr>
            <w:noProof/>
            <w:webHidden/>
          </w:rPr>
          <w:instrText xml:space="preserve"> PAGEREF _Toc22680253 \h </w:instrText>
        </w:r>
        <w:r w:rsidR="00145641">
          <w:rPr>
            <w:noProof/>
            <w:webHidden/>
          </w:rPr>
        </w:r>
        <w:r w:rsidR="00145641">
          <w:rPr>
            <w:noProof/>
            <w:webHidden/>
          </w:rPr>
          <w:fldChar w:fldCharType="separate"/>
        </w:r>
        <w:r w:rsidR="00145641">
          <w:rPr>
            <w:noProof/>
            <w:webHidden/>
          </w:rPr>
          <w:t>104</w:t>
        </w:r>
        <w:r w:rsidR="00145641">
          <w:rPr>
            <w:noProof/>
            <w:webHidden/>
          </w:rPr>
          <w:fldChar w:fldCharType="end"/>
        </w:r>
      </w:hyperlink>
    </w:p>
    <w:p w14:paraId="444BDC4A" w14:textId="182C1BE3" w:rsidR="00145641" w:rsidRDefault="00193275">
      <w:pPr>
        <w:pStyle w:val="TOC3"/>
        <w:rPr>
          <w:rFonts w:eastAsiaTheme="minorEastAsia" w:cstheme="minorBidi"/>
          <w:i w:val="0"/>
          <w:iCs w:val="0"/>
          <w:noProof/>
          <w:sz w:val="21"/>
          <w:szCs w:val="22"/>
        </w:rPr>
      </w:pPr>
      <w:hyperlink w:anchor="_Toc22680254" w:history="1">
        <w:r w:rsidR="00145641" w:rsidRPr="00EB7240">
          <w:rPr>
            <w:rStyle w:val="afe"/>
            <w:rFonts w:eastAsia="微软雅黑 Light"/>
            <w:noProof/>
            <w14:scene3d>
              <w14:camera w14:prst="orthographicFront"/>
              <w14:lightRig w14:rig="threePt" w14:dir="t">
                <w14:rot w14:lat="0" w14:lon="0" w14:rev="0"/>
              </w14:lightRig>
            </w14:scene3d>
          </w:rPr>
          <w:t>5.1.6.</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日志功能</w:t>
        </w:r>
        <w:r w:rsidR="00145641">
          <w:rPr>
            <w:noProof/>
            <w:webHidden/>
          </w:rPr>
          <w:tab/>
        </w:r>
        <w:r w:rsidR="00145641">
          <w:rPr>
            <w:noProof/>
            <w:webHidden/>
          </w:rPr>
          <w:fldChar w:fldCharType="begin"/>
        </w:r>
        <w:r w:rsidR="00145641">
          <w:rPr>
            <w:noProof/>
            <w:webHidden/>
          </w:rPr>
          <w:instrText xml:space="preserve"> PAGEREF _Toc22680254 \h </w:instrText>
        </w:r>
        <w:r w:rsidR="00145641">
          <w:rPr>
            <w:noProof/>
            <w:webHidden/>
          </w:rPr>
        </w:r>
        <w:r w:rsidR="00145641">
          <w:rPr>
            <w:noProof/>
            <w:webHidden/>
          </w:rPr>
          <w:fldChar w:fldCharType="separate"/>
        </w:r>
        <w:r w:rsidR="00145641">
          <w:rPr>
            <w:noProof/>
            <w:webHidden/>
          </w:rPr>
          <w:t>105</w:t>
        </w:r>
        <w:r w:rsidR="00145641">
          <w:rPr>
            <w:noProof/>
            <w:webHidden/>
          </w:rPr>
          <w:fldChar w:fldCharType="end"/>
        </w:r>
      </w:hyperlink>
    </w:p>
    <w:p w14:paraId="2D4EDD9F" w14:textId="2B0A89D2" w:rsidR="00145641" w:rsidRDefault="00193275">
      <w:pPr>
        <w:pStyle w:val="TOC2"/>
        <w:rPr>
          <w:rFonts w:eastAsiaTheme="minorEastAsia" w:cstheme="minorBidi"/>
          <w:smallCaps w:val="0"/>
          <w:noProof/>
          <w:sz w:val="21"/>
          <w:szCs w:val="22"/>
        </w:rPr>
      </w:pPr>
      <w:hyperlink w:anchor="_Toc22680255"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故障处理说明</w:t>
        </w:r>
        <w:r w:rsidR="00145641">
          <w:rPr>
            <w:noProof/>
            <w:webHidden/>
          </w:rPr>
          <w:tab/>
        </w:r>
        <w:r w:rsidR="00145641">
          <w:rPr>
            <w:noProof/>
            <w:webHidden/>
          </w:rPr>
          <w:fldChar w:fldCharType="begin"/>
        </w:r>
        <w:r w:rsidR="00145641">
          <w:rPr>
            <w:noProof/>
            <w:webHidden/>
          </w:rPr>
          <w:instrText xml:space="preserve"> PAGEREF _Toc22680255 \h </w:instrText>
        </w:r>
        <w:r w:rsidR="00145641">
          <w:rPr>
            <w:noProof/>
            <w:webHidden/>
          </w:rPr>
        </w:r>
        <w:r w:rsidR="00145641">
          <w:rPr>
            <w:noProof/>
            <w:webHidden/>
          </w:rPr>
          <w:fldChar w:fldCharType="separate"/>
        </w:r>
        <w:r w:rsidR="00145641">
          <w:rPr>
            <w:noProof/>
            <w:webHidden/>
          </w:rPr>
          <w:t>106</w:t>
        </w:r>
        <w:r w:rsidR="00145641">
          <w:rPr>
            <w:noProof/>
            <w:webHidden/>
          </w:rPr>
          <w:fldChar w:fldCharType="end"/>
        </w:r>
      </w:hyperlink>
    </w:p>
    <w:p w14:paraId="4598F554" w14:textId="12058C15" w:rsidR="00145641" w:rsidRDefault="00193275">
      <w:pPr>
        <w:pStyle w:val="TOC2"/>
        <w:rPr>
          <w:rFonts w:eastAsiaTheme="minorEastAsia" w:cstheme="minorBidi"/>
          <w:smallCaps w:val="0"/>
          <w:noProof/>
          <w:sz w:val="21"/>
          <w:szCs w:val="22"/>
        </w:rPr>
      </w:pPr>
      <w:hyperlink w:anchor="_Toc22680256"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系统维护设计</w:t>
        </w:r>
        <w:r w:rsidR="00145641">
          <w:rPr>
            <w:noProof/>
            <w:webHidden/>
          </w:rPr>
          <w:tab/>
        </w:r>
        <w:r w:rsidR="00145641">
          <w:rPr>
            <w:noProof/>
            <w:webHidden/>
          </w:rPr>
          <w:fldChar w:fldCharType="begin"/>
        </w:r>
        <w:r w:rsidR="00145641">
          <w:rPr>
            <w:noProof/>
            <w:webHidden/>
          </w:rPr>
          <w:instrText xml:space="preserve"> PAGEREF _Toc22680256 \h </w:instrText>
        </w:r>
        <w:r w:rsidR="00145641">
          <w:rPr>
            <w:noProof/>
            <w:webHidden/>
          </w:rPr>
        </w:r>
        <w:r w:rsidR="00145641">
          <w:rPr>
            <w:noProof/>
            <w:webHidden/>
          </w:rPr>
          <w:fldChar w:fldCharType="separate"/>
        </w:r>
        <w:r w:rsidR="00145641">
          <w:rPr>
            <w:noProof/>
            <w:webHidden/>
          </w:rPr>
          <w:t>107</w:t>
        </w:r>
        <w:r w:rsidR="00145641">
          <w:rPr>
            <w:noProof/>
            <w:webHidden/>
          </w:rPr>
          <w:fldChar w:fldCharType="end"/>
        </w:r>
      </w:hyperlink>
    </w:p>
    <w:p w14:paraId="78936EE5" w14:textId="3CFAF75D"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680202"/>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680203"/>
      <w:r w:rsidRPr="005F0FA9">
        <w:rPr>
          <w:rFonts w:ascii="微软雅黑 Light" w:eastAsia="微软雅黑 Light" w:hAnsi="微软雅黑 Light" w:hint="eastAsia"/>
          <w:b w:val="0"/>
          <w:bCs w:val="0"/>
          <w:sz w:val="24"/>
          <w:szCs w:val="24"/>
        </w:rPr>
        <w:t>目的</w:t>
      </w:r>
      <w:bookmarkEnd w:id="5"/>
    </w:p>
    <w:p w14:paraId="1FBD9A4F" w14:textId="2CF7D46D"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680204"/>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680205"/>
      <w:r w:rsidRPr="005F0FA9">
        <w:rPr>
          <w:rFonts w:ascii="微软雅黑 Light" w:eastAsia="微软雅黑 Light" w:hAnsi="微软雅黑 Light" w:hint="eastAsia"/>
          <w:bCs w:val="0"/>
          <w:sz w:val="24"/>
          <w:szCs w:val="24"/>
        </w:rPr>
        <w:t>标识</w:t>
      </w:r>
      <w:bookmarkEnd w:id="7"/>
    </w:p>
    <w:p w14:paraId="61C8B221" w14:textId="586F4426"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35CC4AF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680206"/>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680207"/>
      <w:r w:rsidRPr="005F0FA9">
        <w:rPr>
          <w:rFonts w:ascii="微软雅黑 Light" w:eastAsia="微软雅黑 Light" w:hAnsi="微软雅黑 Light" w:hint="eastAsia"/>
          <w:bCs w:val="0"/>
          <w:sz w:val="24"/>
          <w:szCs w:val="24"/>
        </w:rPr>
        <w:t>项目人员</w:t>
      </w:r>
      <w:bookmarkEnd w:id="9"/>
    </w:p>
    <w:p w14:paraId="328A173E" w14:textId="63A25286"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526BFBFC"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谢崇竹</w:t>
            </w:r>
            <w:proofErr w:type="gramEnd"/>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w:t>
            </w:r>
            <w:proofErr w:type="gramStart"/>
            <w:r w:rsidRPr="005F0FA9">
              <w:rPr>
                <w:rFonts w:ascii="微软雅黑 Light" w:eastAsia="微软雅黑 Light" w:hAnsi="微软雅黑 Light" w:hint="eastAsia"/>
                <w:sz w:val="22"/>
                <w:szCs w:val="21"/>
              </w:rPr>
              <w:t>架构师</w:t>
            </w:r>
            <w:proofErr w:type="gramEnd"/>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何坤全</w:t>
            </w:r>
            <w:proofErr w:type="gramEnd"/>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680208"/>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CDC490A"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2" w:name="_Toc22680209"/>
      <w:r w:rsidRPr="005F0FA9">
        <w:rPr>
          <w:rFonts w:ascii="微软雅黑 Light" w:eastAsia="微软雅黑 Light" w:hAnsi="微软雅黑 Light" w:hint="eastAsia"/>
          <w:b w:val="0"/>
          <w:bCs w:val="0"/>
          <w:sz w:val="24"/>
          <w:szCs w:val="24"/>
        </w:rPr>
        <w:t>术语</w:t>
      </w:r>
      <w:bookmarkEnd w:id="12"/>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6D74C280"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A22547">
        <w:fldChar w:fldCharType="begin"/>
      </w:r>
      <w:r w:rsidR="00A22547">
        <w:instrText xml:space="preserve"> HYPERLINK "https://baike.baidu.com/item/%E5%8A%A0%E5%AF%86%E6%B3%95" \t "_blank" </w:instrText>
      </w:r>
      <w:r w:rsidR="00A22547">
        <w:fldChar w:fldCharType="separate"/>
      </w:r>
      <w:r w:rsidRPr="005F0FA9">
        <w:rPr>
          <w:rFonts w:ascii="微软雅黑 Light" w:eastAsia="微软雅黑 Light" w:hAnsi="微软雅黑 Light"/>
          <w:sz w:val="22"/>
          <w:szCs w:val="21"/>
        </w:rPr>
        <w:t>加密法</w:t>
      </w:r>
      <w:r w:rsidR="00A22547">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3" w:name="_Toc22680210"/>
      <w:r w:rsidRPr="005F0FA9">
        <w:rPr>
          <w:rFonts w:ascii="微软雅黑 Light" w:eastAsia="微软雅黑 Light" w:hAnsi="微软雅黑 Light" w:hint="eastAsia"/>
          <w:b w:val="0"/>
          <w:bCs w:val="0"/>
          <w:sz w:val="36"/>
          <w:szCs w:val="36"/>
        </w:rPr>
        <w:t>总体设计</w:t>
      </w:r>
      <w:bookmarkEnd w:id="13"/>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4" w:name="_Toc22680211"/>
      <w:r w:rsidRPr="005F0FA9">
        <w:rPr>
          <w:rFonts w:ascii="微软雅黑 Light" w:eastAsia="微软雅黑 Light" w:hAnsi="微软雅黑 Light" w:hint="eastAsia"/>
          <w:b w:val="0"/>
          <w:bCs w:val="0"/>
          <w:sz w:val="24"/>
          <w:szCs w:val="24"/>
        </w:rPr>
        <w:t>软件描述</w:t>
      </w:r>
      <w:bookmarkEnd w:id="14"/>
    </w:p>
    <w:p w14:paraId="2CF7D13C" w14:textId="35D40491" w:rsidR="001B7AE8" w:rsidRPr="005F0FA9" w:rsidRDefault="001B7AE8" w:rsidP="001B7AE8">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运行于工控机上，软件提供图形化界面，供用户查看组件当前的运行状态和对各组件进行远程控制。控制工位通过计算机网络，以Tango中间件的</w:t>
      </w:r>
      <w:r w:rsidRPr="005F0FA9">
        <w:rPr>
          <w:rFonts w:ascii="微软雅黑 Light" w:eastAsia="微软雅黑 Light" w:hAnsi="微软雅黑 Light" w:hint="eastAsia"/>
          <w:sz w:val="22"/>
          <w:szCs w:val="21"/>
        </w:rPr>
        <w:lastRenderedPageBreak/>
        <w:t>方式同和辐射防护数据集成与监控系统后台服务进行通信，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2645DE1C"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22B3B2E2" w:rsidR="00A46999" w:rsidRPr="005F0FA9" w:rsidRDefault="00A46999" w:rsidP="00A46999">
      <w:pPr>
        <w:pStyle w:val="afc"/>
        <w:ind w:left="860"/>
        <w:rPr>
          <w:rFonts w:ascii="微软雅黑 Light" w:eastAsia="微软雅黑 Light" w:hAnsi="微软雅黑 Light"/>
          <w:sz w:val="22"/>
          <w:szCs w:val="16"/>
        </w:rPr>
      </w:pPr>
      <w:bookmarkStart w:id="15"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115DF7" w:rsidRPr="005F0FA9" w14:paraId="1D31387B" w14:textId="77777777" w:rsidTr="009234F4">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9234F4">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7564922F" w14:textId="04BC7B6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A46999" w:rsidRPr="005F0FA9" w14:paraId="444F0613" w14:textId="77777777" w:rsidTr="009234F4">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31B33D9A" w14:textId="28148C04"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A46999" w:rsidRPr="005F0FA9" w14:paraId="06952C83" w14:textId="77777777" w:rsidTr="009234F4">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49B6D84F" w14:textId="55EFBC4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A46999" w:rsidRPr="005F0FA9" w14:paraId="14A1F518" w14:textId="77777777" w:rsidTr="009234F4">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6D41E959" w14:textId="633F64BF"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A46999" w:rsidRPr="005F0FA9" w14:paraId="74B2EC9F" w14:textId="77777777" w:rsidTr="009234F4">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23A7BAB8" w14:textId="5AC28FC2"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A46999" w:rsidRPr="005F0FA9" w14:paraId="6D5D7E25" w14:textId="77777777" w:rsidTr="009234F4">
        <w:tc>
          <w:tcPr>
            <w:tcW w:w="1985" w:type="dxa"/>
            <w:vMerge w:val="restart"/>
          </w:tcPr>
          <w:p w14:paraId="42BFFFBD" w14:textId="0A1EE54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5AC2DD5C" w14:textId="3333EAB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00B2FB40" w14:textId="165053D1"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后台服务和9个组件的网络地址和网络摄像头网络地址</w:t>
            </w:r>
          </w:p>
        </w:tc>
      </w:tr>
      <w:tr w:rsidR="00A46999" w:rsidRPr="005F0FA9" w14:paraId="28F683EC" w14:textId="77777777" w:rsidTr="009234F4">
        <w:tc>
          <w:tcPr>
            <w:tcW w:w="1985" w:type="dxa"/>
            <w:vMerge/>
          </w:tcPr>
          <w:p w14:paraId="23D960F4"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692F6E" w14:textId="20211AB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0F4D710C" w14:textId="3C458976"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A46999" w:rsidRPr="005F0FA9" w14:paraId="45434680" w14:textId="77777777" w:rsidTr="009234F4">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0451E5EA" w14:textId="35CF896B"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54EDE3A6" w14:textId="041763F7"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主界面上显示整个系统的运行状态信息</w:t>
            </w:r>
            <w:r w:rsidR="000A151E" w:rsidRPr="005F0FA9">
              <w:rPr>
                <w:rFonts w:ascii="微软雅黑 Light" w:eastAsia="微软雅黑 Light" w:hAnsi="微软雅黑 Light" w:hint="eastAsia"/>
                <w:sz w:val="22"/>
                <w:szCs w:val="21"/>
              </w:rPr>
              <w:t>，各个组件的运行状态</w:t>
            </w:r>
            <w:r w:rsidR="00A60138" w:rsidRPr="005F0FA9">
              <w:rPr>
                <w:rFonts w:ascii="微软雅黑 Light" w:eastAsia="微软雅黑 Light" w:hAnsi="微软雅黑 Light" w:hint="eastAsia"/>
                <w:sz w:val="22"/>
                <w:szCs w:val="21"/>
              </w:rPr>
              <w:t xml:space="preserve"> </w:t>
            </w:r>
          </w:p>
        </w:tc>
      </w:tr>
      <w:tr w:rsidR="00A46999" w:rsidRPr="005F0FA9" w14:paraId="4F1EE14D" w14:textId="77777777" w:rsidTr="009234F4">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EDCE026" w14:textId="1BB41EA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0A8FF10B" w14:textId="4F9D8014"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w:t>
            </w:r>
            <w:r w:rsidRPr="005F0FA9">
              <w:rPr>
                <w:rFonts w:ascii="微软雅黑 Light" w:eastAsia="微软雅黑 Light" w:hAnsi="微软雅黑 Light" w:hint="eastAsia"/>
                <w:sz w:val="22"/>
                <w:szCs w:val="21"/>
              </w:rPr>
              <w:lastRenderedPageBreak/>
              <w:t>状态信息</w:t>
            </w:r>
            <w:r w:rsidR="00A60138" w:rsidRPr="005F0FA9">
              <w:rPr>
                <w:rFonts w:ascii="微软雅黑 Light" w:eastAsia="微软雅黑 Light" w:hAnsi="微软雅黑 Light" w:hint="eastAsia"/>
                <w:sz w:val="22"/>
                <w:szCs w:val="21"/>
              </w:rPr>
              <w:t>，并在主界面上提供独立区域显示用户感兴趣的组件状态</w:t>
            </w:r>
          </w:p>
        </w:tc>
      </w:tr>
      <w:tr w:rsidR="00A46999" w:rsidRPr="005F0FA9" w14:paraId="186517EB" w14:textId="77777777" w:rsidTr="009234F4">
        <w:tc>
          <w:tcPr>
            <w:tcW w:w="1985" w:type="dxa"/>
            <w:vMerge/>
          </w:tcPr>
          <w:p w14:paraId="7B1C59C9"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9AD6F0E" w14:textId="18D486D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5D8A2973" w14:textId="109D2CBA"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A46999" w:rsidRPr="005F0FA9" w14:paraId="0E4C26CD" w14:textId="77777777" w:rsidTr="009234F4">
        <w:tc>
          <w:tcPr>
            <w:tcW w:w="1985" w:type="dxa"/>
            <w:vMerge w:val="restart"/>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27DE1804" w14:textId="106816D8"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A46999" w:rsidRPr="005F0FA9" w14:paraId="42DED0A3" w14:textId="77777777" w:rsidTr="009234F4">
        <w:tc>
          <w:tcPr>
            <w:tcW w:w="1985" w:type="dxa"/>
            <w:vMerge/>
          </w:tcPr>
          <w:p w14:paraId="418F1A06"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9E6267B" w14:textId="05446E7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7D5F0F67" w14:textId="7FF82F7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件状态</w:t>
            </w:r>
          </w:p>
        </w:tc>
      </w:tr>
      <w:tr w:rsidR="00A46999" w:rsidRPr="005F0FA9" w14:paraId="2FED77CA" w14:textId="77777777" w:rsidTr="009234F4">
        <w:tc>
          <w:tcPr>
            <w:tcW w:w="1985" w:type="dxa"/>
            <w:vMerge w:val="restart"/>
          </w:tcPr>
          <w:p w14:paraId="35186F09" w14:textId="5E4A506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tc>
        <w:tc>
          <w:tcPr>
            <w:tcW w:w="2551" w:type="dxa"/>
          </w:tcPr>
          <w:p w14:paraId="05686A2A" w14:textId="013D220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编辑下发</w:t>
            </w:r>
          </w:p>
        </w:tc>
        <w:tc>
          <w:tcPr>
            <w:tcW w:w="5245" w:type="dxa"/>
          </w:tcPr>
          <w:p w14:paraId="11BD8D96" w14:textId="37760AC0"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任务编辑界面，用户可以在软件上选择任务并配置参数，进行下发</w:t>
            </w:r>
          </w:p>
        </w:tc>
      </w:tr>
      <w:tr w:rsidR="001D0E69" w:rsidRPr="005F0FA9" w14:paraId="3F51B8DB" w14:textId="77777777" w:rsidTr="009234F4">
        <w:tc>
          <w:tcPr>
            <w:tcW w:w="1985" w:type="dxa"/>
            <w:vMerge/>
          </w:tcPr>
          <w:p w14:paraId="06A93BE7" w14:textId="77777777"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56BB2E9" w14:textId="23A04ABF"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2FBB4BA5" w14:textId="0182A27A"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w:t>
            </w:r>
            <w:r w:rsidR="0016578B" w:rsidRPr="005F0FA9">
              <w:rPr>
                <w:rFonts w:ascii="微软雅黑 Light" w:eastAsia="微软雅黑 Light" w:hAnsi="微软雅黑 Light" w:hint="eastAsia"/>
                <w:sz w:val="22"/>
                <w:szCs w:val="21"/>
              </w:rPr>
              <w:t>组件操作人员可在软件界面上反馈任务执行结果</w:t>
            </w:r>
          </w:p>
        </w:tc>
      </w:tr>
      <w:tr w:rsidR="00A46999" w:rsidRPr="005F0FA9" w14:paraId="47AA8825" w14:textId="77777777" w:rsidTr="009234F4">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83A4EC8" w14:textId="7615033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7FED24D2" w14:textId="211C6A22"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后台服务上报的任务执行状态信息时，在软件主界面上显示任务的执行状态</w:t>
            </w:r>
          </w:p>
        </w:tc>
      </w:tr>
      <w:tr w:rsidR="00A46999" w:rsidRPr="005F0FA9" w14:paraId="42D0285B" w14:textId="77777777" w:rsidTr="009234F4">
        <w:tc>
          <w:tcPr>
            <w:tcW w:w="1985" w:type="dxa"/>
            <w:vMerge w:val="restart"/>
          </w:tcPr>
          <w:p w14:paraId="62B3385D" w14:textId="51CF8CD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10863C74" w14:textId="44D709B1"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08C9DA80" w14:textId="0AD4E38F"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A46999" w:rsidRPr="005F0FA9" w14:paraId="595FF890" w14:textId="77777777" w:rsidTr="009234F4">
        <w:tc>
          <w:tcPr>
            <w:tcW w:w="1985" w:type="dxa"/>
            <w:vMerge/>
          </w:tcPr>
          <w:p w14:paraId="0D6D3DF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2EEFAE2" w14:textId="563AC654"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151B74E4" w14:textId="6ED78926"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41C6C0A6" w14:textId="7696B587"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50CD858C" w:rsidR="000C6552" w:rsidRPr="005F0FA9" w:rsidRDefault="000C6552" w:rsidP="000C6552">
      <w:pPr>
        <w:pStyle w:val="afc"/>
        <w:rPr>
          <w:rFonts w:ascii="微软雅黑 Light" w:eastAsia="微软雅黑 Light" w:hAnsi="微软雅黑 Light"/>
          <w:sz w:val="22"/>
          <w:szCs w:val="16"/>
        </w:rPr>
      </w:pPr>
      <w:bookmarkStart w:id="16"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0DF00E41"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X</w:t>
            </w:r>
            <w:r w:rsidRPr="005F0FA9">
              <w:rPr>
                <w:rFonts w:ascii="微软雅黑 Light" w:eastAsia="微软雅黑 Light" w:hAnsi="微软雅黑 Light"/>
                <w:sz w:val="22"/>
                <w:szCs w:val="21"/>
              </w:rPr>
              <w:t>86</w:t>
            </w:r>
            <w:r w:rsidRPr="005F0FA9">
              <w:rPr>
                <w:rFonts w:ascii="微软雅黑 Light" w:eastAsia="微软雅黑 Light" w:hAnsi="微软雅黑 Light" w:hint="eastAsia"/>
                <w:sz w:val="22"/>
                <w:szCs w:val="21"/>
              </w:rPr>
              <w:t>架构计算机</w:t>
            </w:r>
          </w:p>
          <w:p w14:paraId="4D5F943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PU：intel</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I</w:t>
            </w:r>
            <w:r w:rsidRPr="005F0FA9">
              <w:rPr>
                <w:rFonts w:ascii="微软雅黑 Light" w:eastAsia="微软雅黑 Light" w:hAnsi="微软雅黑 Light"/>
                <w:sz w:val="22"/>
                <w:szCs w:val="21"/>
              </w:rPr>
              <w:t>5 4</w:t>
            </w:r>
            <w:r w:rsidRPr="005F0FA9">
              <w:rPr>
                <w:rFonts w:ascii="微软雅黑 Light" w:eastAsia="微软雅黑 Light" w:hAnsi="微软雅黑 Light" w:hint="eastAsia"/>
                <w:sz w:val="22"/>
                <w:szCs w:val="21"/>
              </w:rPr>
              <w:t>核</w:t>
            </w:r>
            <w:r w:rsidRPr="005F0FA9">
              <w:rPr>
                <w:rFonts w:ascii="微软雅黑 Light" w:eastAsia="微软雅黑 Light" w:hAnsi="微软雅黑 Light"/>
                <w:sz w:val="22"/>
                <w:szCs w:val="21"/>
              </w:rPr>
              <w:t xml:space="preserve"> 2.0</w:t>
            </w:r>
            <w:r w:rsidRPr="005F0FA9">
              <w:rPr>
                <w:rFonts w:ascii="微软雅黑 Light" w:eastAsia="微软雅黑 Light" w:hAnsi="微软雅黑 Light" w:hint="eastAsia"/>
                <w:sz w:val="22"/>
                <w:szCs w:val="21"/>
              </w:rPr>
              <w:t>GHz及以上处理器</w:t>
            </w:r>
          </w:p>
          <w:p w14:paraId="66C6C85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内存：大于或等于4</w:t>
            </w:r>
            <w:r w:rsidRPr="005F0FA9">
              <w:rPr>
                <w:rFonts w:ascii="微软雅黑 Light" w:eastAsia="微软雅黑 Light" w:hAnsi="微软雅黑 Light"/>
                <w:sz w:val="22"/>
                <w:szCs w:val="21"/>
              </w:rPr>
              <w:t>GB</w:t>
            </w:r>
          </w:p>
          <w:p w14:paraId="730030B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硬盘：不少于1</w:t>
            </w:r>
            <w:r w:rsidRPr="005F0FA9">
              <w:rPr>
                <w:rFonts w:ascii="微软雅黑 Light" w:eastAsia="微软雅黑 Light" w:hAnsi="微软雅黑 Light"/>
                <w:sz w:val="22"/>
                <w:szCs w:val="21"/>
              </w:rPr>
              <w:t>00</w:t>
            </w:r>
            <w:r w:rsidRPr="005F0FA9">
              <w:rPr>
                <w:rFonts w:ascii="微软雅黑 Light" w:eastAsia="微软雅黑 Light" w:hAnsi="微软雅黑 Light" w:hint="eastAsia"/>
                <w:sz w:val="22"/>
                <w:szCs w:val="21"/>
              </w:rPr>
              <w:t>G可用磁盘空间</w:t>
            </w:r>
          </w:p>
          <w:p w14:paraId="69596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显示器：支持1</w:t>
            </w:r>
            <w:r w:rsidRPr="005F0FA9">
              <w:rPr>
                <w:rFonts w:ascii="微软雅黑 Light" w:eastAsia="微软雅黑 Light" w:hAnsi="微软雅黑 Light"/>
                <w:sz w:val="22"/>
                <w:szCs w:val="21"/>
              </w:rPr>
              <w:t>024</w:t>
            </w:r>
            <w:r w:rsidRPr="005F0FA9">
              <w:rPr>
                <w:rFonts w:ascii="微软雅黑 Light" w:eastAsia="微软雅黑 Light" w:hAnsi="微软雅黑 Light" w:hint="eastAsia"/>
                <w:sz w:val="22"/>
                <w:szCs w:val="21"/>
              </w:rPr>
              <w:t>*</w:t>
            </w:r>
            <w:r w:rsidRPr="005F0FA9">
              <w:rPr>
                <w:rFonts w:ascii="微软雅黑 Light" w:eastAsia="微软雅黑 Light" w:hAnsi="微软雅黑 Light"/>
                <w:sz w:val="22"/>
                <w:szCs w:val="21"/>
              </w:rPr>
              <w:t>768</w:t>
            </w:r>
            <w:r w:rsidRPr="005F0FA9">
              <w:rPr>
                <w:rFonts w:ascii="微软雅黑 Light" w:eastAsia="微软雅黑 Light" w:hAnsi="微软雅黑 Light" w:hint="eastAsia"/>
                <w:sz w:val="22"/>
                <w:szCs w:val="21"/>
              </w:rPr>
              <w:t>及以上分辨率</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Windows</w:t>
            </w:r>
            <w:r w:rsidRPr="005F0FA9">
              <w:rPr>
                <w:rFonts w:ascii="微软雅黑 Light" w:eastAsia="微软雅黑 Light" w:hAnsi="微软雅黑 Light"/>
                <w:sz w:val="22"/>
                <w:szCs w:val="21"/>
              </w:rPr>
              <w:t>7</w:t>
            </w:r>
            <w:r w:rsidRPr="005F0FA9">
              <w:rPr>
                <w:rFonts w:ascii="微软雅黑 Light" w:eastAsia="微软雅黑 Light" w:hAnsi="微软雅黑 Light" w:hint="eastAsia"/>
                <w:sz w:val="22"/>
                <w:szCs w:val="21"/>
              </w:rPr>
              <w:t xml:space="preserve"> </w:t>
            </w:r>
            <w:r w:rsidRPr="005F0FA9">
              <w:rPr>
                <w:rFonts w:ascii="微软雅黑 Light" w:eastAsia="微软雅黑 Light" w:hAnsi="微软雅黑 Light"/>
                <w:sz w:val="22"/>
                <w:szCs w:val="21"/>
              </w:rPr>
              <w:t>64</w:t>
            </w:r>
            <w:r w:rsidRPr="005F0FA9">
              <w:rPr>
                <w:rFonts w:ascii="微软雅黑 Light" w:eastAsia="微软雅黑 Light" w:hAnsi="微软雅黑 Light" w:hint="eastAsia"/>
                <w:sz w:val="22"/>
                <w:szCs w:val="21"/>
              </w:rPr>
              <w:t>Bi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7" w:name="_Toc22680212"/>
      <w:r w:rsidRPr="005F0FA9">
        <w:rPr>
          <w:rFonts w:ascii="微软雅黑 Light" w:eastAsia="微软雅黑 Light" w:hAnsi="微软雅黑 Light" w:hint="eastAsia"/>
          <w:b w:val="0"/>
          <w:bCs w:val="0"/>
          <w:sz w:val="24"/>
          <w:szCs w:val="24"/>
        </w:rPr>
        <w:lastRenderedPageBreak/>
        <w:t>结构</w:t>
      </w:r>
      <w:bookmarkEnd w:id="17"/>
    </w:p>
    <w:p w14:paraId="4FCCF257" w14:textId="60438953" w:rsidR="005037BA" w:rsidRPr="005F0FA9"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1683965F" w14:textId="19E9B9CB" w:rsidR="00D3565C" w:rsidRPr="005F0FA9" w:rsidRDefault="005037BA" w:rsidP="00D3565C">
      <w:r w:rsidRPr="005F0FA9">
        <w:rPr>
          <w:noProof/>
        </w:rPr>
        <w:drawing>
          <wp:inline distT="0" distB="0" distL="0" distR="0" wp14:anchorId="4ED9E9B2" wp14:editId="7063A548">
            <wp:extent cx="6546850" cy="2590645"/>
            <wp:effectExtent l="0" t="0" r="635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591335" cy="2608248"/>
                    </a:xfrm>
                    <a:prstGeom prst="rect">
                      <a:avLst/>
                    </a:prstGeom>
                    <a:noFill/>
                  </pic:spPr>
                </pic:pic>
              </a:graphicData>
            </a:graphic>
          </wp:inline>
        </w:drawing>
      </w:r>
    </w:p>
    <w:p w14:paraId="51F46C64" w14:textId="18BF62FB" w:rsidR="005037BA" w:rsidRPr="005F0FA9" w:rsidRDefault="005037BA" w:rsidP="005037BA">
      <w:pPr>
        <w:jc w:val="center"/>
        <w:rPr>
          <w:rFonts w:ascii="微软雅黑 Light" w:eastAsia="微软雅黑 Light" w:hAnsi="微软雅黑 Light"/>
          <w:sz w:val="22"/>
          <w:szCs w:val="21"/>
        </w:rPr>
      </w:pPr>
      <w:bookmarkStart w:id="18"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8"/>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5F9F5033" w14:textId="189A0580" w:rsidR="005F0FA9" w:rsidRPr="005F0FA9" w:rsidRDefault="005F0FA9" w:rsidP="005F0FA9">
      <w:pPr>
        <w:pStyle w:val="3"/>
        <w:rPr>
          <w:rFonts w:ascii="微软雅黑 Light" w:eastAsia="微软雅黑 Light" w:hAnsi="微软雅黑 Light"/>
          <w:bCs w:val="0"/>
          <w:sz w:val="24"/>
          <w:szCs w:val="24"/>
        </w:rPr>
      </w:pPr>
      <w:bookmarkStart w:id="19" w:name="_Toc22680213"/>
      <w:r w:rsidRPr="005F0FA9">
        <w:rPr>
          <w:rFonts w:ascii="微软雅黑 Light" w:eastAsia="微软雅黑 Light" w:hAnsi="微软雅黑 Light" w:hint="eastAsia"/>
          <w:bCs w:val="0"/>
          <w:sz w:val="24"/>
          <w:szCs w:val="24"/>
        </w:rPr>
        <w:t>用户界面</w:t>
      </w:r>
      <w:bookmarkEnd w:id="19"/>
    </w:p>
    <w:p w14:paraId="67D1C94D" w14:textId="749C54F2"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登录界面</w:t>
      </w:r>
    </w:p>
    <w:p w14:paraId="2C73AD38" w14:textId="2E2E9A62" w:rsidR="0077043E" w:rsidRPr="00602B86" w:rsidRDefault="0077043E"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软件启动时首先显示账户登录界面，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sidR="006B1AD0">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sidR="004C7B31">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3699F8CC" w14:textId="7E277750" w:rsidR="0077043E" w:rsidRDefault="00602B86"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进入软件主界面；如果验证失败，</w:t>
      </w:r>
      <w:r w:rsidR="006B1AD0">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4B193AF6" w14:textId="437A4A10" w:rsidR="00347A4B" w:rsidRDefault="00347A4B" w:rsidP="00602B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功能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0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2C32BBA" w14:textId="5891D9E7" w:rsidR="00347A4B" w:rsidRDefault="00347A4B" w:rsidP="00347A4B">
      <w:pPr>
        <w:jc w:val="center"/>
        <w:rPr>
          <w:rFonts w:ascii="微软雅黑 Light" w:eastAsia="微软雅黑 Light" w:hAnsi="微软雅黑 Light"/>
          <w:sz w:val="22"/>
          <w:szCs w:val="21"/>
        </w:rPr>
      </w:pPr>
      <w:r>
        <w:rPr>
          <w:noProof/>
        </w:rPr>
        <w:lastRenderedPageBreak/>
        <w:drawing>
          <wp:inline distT="0" distB="0" distL="0" distR="0" wp14:anchorId="42B4C43A" wp14:editId="2BD8C428">
            <wp:extent cx="4219575" cy="2714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19575" cy="2714625"/>
                    </a:xfrm>
                    <a:prstGeom prst="rect">
                      <a:avLst/>
                    </a:prstGeom>
                  </pic:spPr>
                </pic:pic>
              </a:graphicData>
            </a:graphic>
          </wp:inline>
        </w:drawing>
      </w:r>
    </w:p>
    <w:p w14:paraId="2C8AA5A5" w14:textId="028DAF57" w:rsidR="00347A4B" w:rsidRDefault="00347A4B" w:rsidP="00347A4B">
      <w:pPr>
        <w:jc w:val="center"/>
        <w:rPr>
          <w:rFonts w:ascii="微软雅黑 Light" w:eastAsia="微软雅黑 Light" w:hAnsi="微软雅黑 Light"/>
          <w:sz w:val="22"/>
          <w:szCs w:val="21"/>
        </w:rPr>
      </w:pPr>
      <w:bookmarkStart w:id="20" w:name="_Ref217905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0"/>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用户登录功能界面示意</w:t>
      </w:r>
      <w:r w:rsidRPr="005F0FA9">
        <w:rPr>
          <w:rFonts w:ascii="微软雅黑 Light" w:eastAsia="微软雅黑 Light" w:hAnsi="微软雅黑 Light" w:hint="eastAsia"/>
          <w:sz w:val="22"/>
          <w:szCs w:val="21"/>
        </w:rPr>
        <w:t>图</w:t>
      </w:r>
    </w:p>
    <w:p w14:paraId="79F06803" w14:textId="3C04D569" w:rsidR="00DD6962" w:rsidRPr="005F0FA9" w:rsidRDefault="00DD6962" w:rsidP="00DD69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602B86" w14:paraId="0DE56310" w14:textId="77777777" w:rsidTr="00B50DD6">
        <w:tc>
          <w:tcPr>
            <w:tcW w:w="1668" w:type="dxa"/>
          </w:tcPr>
          <w:p w14:paraId="73865FB4" w14:textId="636F002C"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051281FE" w14:textId="78316640" w:rsidR="00602B86" w:rsidRDefault="00602B86"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c>
          <w:tcPr>
            <w:tcW w:w="2393" w:type="dxa"/>
          </w:tcPr>
          <w:p w14:paraId="32119BA8" w14:textId="59C79636"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688D4037" w14:textId="75B32A3C" w:rsidR="00602B86"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sidR="00602B86">
              <w:rPr>
                <w:rFonts w:ascii="微软雅黑 Light" w:eastAsia="微软雅黑 Light" w:hAnsi="微软雅黑 Light"/>
                <w:sz w:val="22"/>
                <w:szCs w:val="21"/>
              </w:rPr>
              <w:t>-</w:t>
            </w:r>
            <w:r w:rsidR="00290DB8">
              <w:rPr>
                <w:rFonts w:ascii="微软雅黑 Light" w:eastAsia="微软雅黑 Light" w:hAnsi="微软雅黑 Light" w:hint="eastAsia"/>
                <w:sz w:val="22"/>
                <w:szCs w:val="21"/>
              </w:rPr>
              <w:t>User</w:t>
            </w:r>
            <w:r w:rsidR="00290DB8">
              <w:rPr>
                <w:rFonts w:ascii="微软雅黑 Light" w:eastAsia="微软雅黑 Light" w:hAnsi="微软雅黑 Light"/>
                <w:sz w:val="22"/>
                <w:szCs w:val="21"/>
              </w:rPr>
              <w:t>-</w:t>
            </w:r>
            <w:r w:rsidR="00602B86">
              <w:rPr>
                <w:rFonts w:ascii="微软雅黑 Light" w:eastAsia="微软雅黑 Light" w:hAnsi="微软雅黑 Light"/>
                <w:sz w:val="22"/>
                <w:szCs w:val="21"/>
              </w:rPr>
              <w:t>Login</w:t>
            </w:r>
          </w:p>
        </w:tc>
      </w:tr>
      <w:tr w:rsidR="008C48BF" w14:paraId="12326CC5" w14:textId="77777777" w:rsidTr="00B50DD6">
        <w:tc>
          <w:tcPr>
            <w:tcW w:w="1668" w:type="dxa"/>
          </w:tcPr>
          <w:p w14:paraId="15D3AE76" w14:textId="26ACE18E"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6D1D2572" w14:textId="1FFE947A"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8C48BF" w14:paraId="2D2B54BD" w14:textId="77777777" w:rsidTr="00B50DD6">
        <w:tc>
          <w:tcPr>
            <w:tcW w:w="1668" w:type="dxa"/>
          </w:tcPr>
          <w:p w14:paraId="7D54386D" w14:textId="68B9DC6F"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78DC1825" w14:textId="758C64E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305B632" w14:textId="26076AF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C48BF" w14:paraId="7B6CC9D2" w14:textId="77777777" w:rsidTr="00B50DD6">
        <w:tc>
          <w:tcPr>
            <w:tcW w:w="1668" w:type="dxa"/>
          </w:tcPr>
          <w:p w14:paraId="687A158A" w14:textId="52259BF2"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和密码</w:t>
            </w:r>
          </w:p>
        </w:tc>
        <w:tc>
          <w:tcPr>
            <w:tcW w:w="5509" w:type="dxa"/>
            <w:gridSpan w:val="2"/>
          </w:tcPr>
          <w:p w14:paraId="1BC5ACD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6B1AD0">
              <w:rPr>
                <w:rFonts w:ascii="微软雅黑 Light" w:eastAsia="微软雅黑 Light" w:hAnsi="微软雅黑 Light" w:hint="eastAsia"/>
                <w:sz w:val="22"/>
                <w:szCs w:val="21"/>
              </w:rPr>
              <w:t>用户输入用户名和密码后，点击登录按钮；</w:t>
            </w:r>
          </w:p>
          <w:p w14:paraId="6FE6A0B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的登录接口，将用户输入的用户名和密码（</w:t>
            </w:r>
            <w:r w:rsidRPr="00602B86">
              <w:rPr>
                <w:rFonts w:ascii="微软雅黑 Light" w:eastAsia="微软雅黑 Light" w:hAnsi="微软雅黑 Light" w:hint="eastAsia"/>
                <w:sz w:val="22"/>
                <w:szCs w:val="21"/>
              </w:rPr>
              <w:t>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传递到账户管理模块；</w:t>
            </w:r>
          </w:p>
          <w:p w14:paraId="2E993BDB" w14:textId="09E9B47E" w:rsidR="006B1AD0" w:rsidRP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账户管理模块的验证结果，如果验证通过进入软件主界面；如果验证失败弹出错误提示对话框提示用户登录失败。</w:t>
            </w:r>
          </w:p>
        </w:tc>
        <w:tc>
          <w:tcPr>
            <w:tcW w:w="2393" w:type="dxa"/>
          </w:tcPr>
          <w:p w14:paraId="0092F33A" w14:textId="77777777" w:rsidR="008C48BF" w:rsidRP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C7B31">
              <w:rPr>
                <w:rFonts w:ascii="微软雅黑 Light" w:eastAsia="微软雅黑 Light" w:hAnsi="微软雅黑 Light" w:hint="eastAsia"/>
                <w:sz w:val="22"/>
                <w:szCs w:val="21"/>
              </w:rPr>
              <w:t>进入软件主界面（验证成功）</w:t>
            </w:r>
          </w:p>
          <w:p w14:paraId="479A098A" w14:textId="0CCF52C2" w:rsid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提示信息（验证失败）</w:t>
            </w:r>
          </w:p>
        </w:tc>
      </w:tr>
    </w:tbl>
    <w:p w14:paraId="6A079F08" w14:textId="671DA34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管理界面</w:t>
      </w:r>
    </w:p>
    <w:p w14:paraId="770DB7C7" w14:textId="2B66C2BD"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w:t>
      </w:r>
    </w:p>
    <w:p w14:paraId="20499857" w14:textId="4C971FC7" w:rsidR="00362933" w:rsidRDefault="00362933" w:rsidP="004463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23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A9EB976" w14:textId="3C7F1AE3" w:rsidR="00362933" w:rsidRDefault="00362933" w:rsidP="00362933">
      <w:pPr>
        <w:jc w:val="center"/>
        <w:rPr>
          <w:rFonts w:ascii="微软雅黑 Light" w:eastAsia="微软雅黑 Light" w:hAnsi="微软雅黑 Light"/>
          <w:sz w:val="22"/>
          <w:szCs w:val="21"/>
        </w:rPr>
      </w:pPr>
      <w:r>
        <w:rPr>
          <w:noProof/>
        </w:rPr>
        <w:lastRenderedPageBreak/>
        <w:drawing>
          <wp:inline distT="0" distB="0" distL="0" distR="0" wp14:anchorId="1F174E68" wp14:editId="5FD938D9">
            <wp:extent cx="5939790" cy="375285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752850"/>
                    </a:xfrm>
                    <a:prstGeom prst="rect">
                      <a:avLst/>
                    </a:prstGeom>
                  </pic:spPr>
                </pic:pic>
              </a:graphicData>
            </a:graphic>
          </wp:inline>
        </w:drawing>
      </w:r>
    </w:p>
    <w:p w14:paraId="2333FFF8" w14:textId="2364956B" w:rsidR="00362933" w:rsidRDefault="00362933" w:rsidP="00362933">
      <w:pPr>
        <w:jc w:val="center"/>
        <w:rPr>
          <w:rFonts w:ascii="微软雅黑 Light" w:eastAsia="微软雅黑 Light" w:hAnsi="微软雅黑 Light"/>
          <w:sz w:val="22"/>
          <w:szCs w:val="21"/>
        </w:rPr>
      </w:pPr>
      <w:bookmarkStart w:id="21" w:name="_Ref217923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1"/>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管理功能界面示意</w:t>
      </w:r>
      <w:r w:rsidRPr="005F0FA9">
        <w:rPr>
          <w:rFonts w:ascii="微软雅黑 Light" w:eastAsia="微软雅黑 Light" w:hAnsi="微软雅黑 Light" w:hint="eastAsia"/>
          <w:sz w:val="22"/>
          <w:szCs w:val="21"/>
        </w:rPr>
        <w:t>图</w:t>
      </w:r>
    </w:p>
    <w:p w14:paraId="0777CA87" w14:textId="49618B34"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提供列表显示</w:t>
      </w:r>
      <w:r w:rsidR="00B50DD6">
        <w:rPr>
          <w:rFonts w:ascii="微软雅黑 Light" w:eastAsia="微软雅黑 Light" w:hAnsi="微软雅黑 Light" w:hint="eastAsia"/>
          <w:sz w:val="22"/>
          <w:szCs w:val="21"/>
        </w:rPr>
        <w:t>当前系统中所有账户的账户名和权限，用户可以在此界面上进行如下操作：</w:t>
      </w:r>
    </w:p>
    <w:p w14:paraId="3E261B30" w14:textId="6D37C8B2"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点击新增按钮，弹出新增账户对话框，用户输入账户名、密码、确认密码，选择用户权限后</w:t>
      </w:r>
      <w:r w:rsidR="006860A5">
        <w:rPr>
          <w:rFonts w:ascii="微软雅黑 Light" w:eastAsia="微软雅黑 Light" w:hAnsi="微软雅黑 Light" w:hint="eastAsia"/>
          <w:sz w:val="22"/>
          <w:szCs w:val="21"/>
        </w:rPr>
        <w:t>（可多选）</w:t>
      </w:r>
      <w:r>
        <w:rPr>
          <w:rFonts w:ascii="微软雅黑 Light" w:eastAsia="微软雅黑 Light" w:hAnsi="微软雅黑 Light" w:hint="eastAsia"/>
          <w:sz w:val="22"/>
          <w:szCs w:val="21"/>
        </w:rPr>
        <w:t>，点击确定按钮，进行账户创建；</w:t>
      </w:r>
    </w:p>
    <w:p w14:paraId="53D54087" w14:textId="4A4645D8" w:rsidR="00D705E3" w:rsidRPr="005F0FA9" w:rsidRDefault="00D705E3" w:rsidP="00D705E3">
      <w:pPr>
        <w:pStyle w:val="afc"/>
        <w:ind w:left="860"/>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D705E3" w14:paraId="428CE6A0" w14:textId="77777777" w:rsidTr="002549B6">
        <w:tc>
          <w:tcPr>
            <w:tcW w:w="3936" w:type="dxa"/>
            <w:shd w:val="clear" w:color="auto" w:fill="BFBFBF" w:themeFill="background1" w:themeFillShade="BF"/>
          </w:tcPr>
          <w:p w14:paraId="15C2A718"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67910C2C"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D705E3" w14:paraId="704ECBD6" w14:textId="77777777" w:rsidTr="002549B6">
        <w:tc>
          <w:tcPr>
            <w:tcW w:w="3936" w:type="dxa"/>
          </w:tcPr>
          <w:p w14:paraId="32785E85" w14:textId="77777777" w:rsidR="00D705E3" w:rsidRPr="00C809FF"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4ECED8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D705E3" w14:paraId="4947C4B8" w14:textId="77777777" w:rsidTr="002549B6">
        <w:tc>
          <w:tcPr>
            <w:tcW w:w="3936" w:type="dxa"/>
          </w:tcPr>
          <w:p w14:paraId="19EEB41A"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757FF78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任务编辑界面进行任务下发</w:t>
            </w:r>
          </w:p>
        </w:tc>
      </w:tr>
      <w:tr w:rsidR="00D705E3" w14:paraId="3F650095" w14:textId="77777777" w:rsidTr="002549B6">
        <w:tc>
          <w:tcPr>
            <w:tcW w:w="3936" w:type="dxa"/>
          </w:tcPr>
          <w:p w14:paraId="61529631" w14:textId="77777777" w:rsidR="00D705E3" w:rsidRPr="00A94D09"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3858BD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D705E3" w14:paraId="32E0A41E" w14:textId="77777777" w:rsidTr="002549B6">
        <w:tc>
          <w:tcPr>
            <w:tcW w:w="3936" w:type="dxa"/>
          </w:tcPr>
          <w:p w14:paraId="20D43AA2"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远程控制</w:t>
            </w:r>
          </w:p>
        </w:tc>
        <w:tc>
          <w:tcPr>
            <w:tcW w:w="5634" w:type="dxa"/>
          </w:tcPr>
          <w:p w14:paraId="08DA1EE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组件进行操作</w:t>
            </w:r>
          </w:p>
        </w:tc>
      </w:tr>
      <w:tr w:rsidR="00D705E3" w14:paraId="159ECECA" w14:textId="77777777" w:rsidTr="002549B6">
        <w:tc>
          <w:tcPr>
            <w:tcW w:w="3936" w:type="dxa"/>
          </w:tcPr>
          <w:p w14:paraId="6F04D3B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远程控制</w:t>
            </w:r>
          </w:p>
        </w:tc>
        <w:tc>
          <w:tcPr>
            <w:tcW w:w="5634" w:type="dxa"/>
          </w:tcPr>
          <w:p w14:paraId="273ACB87"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组件进行操作</w:t>
            </w:r>
          </w:p>
        </w:tc>
      </w:tr>
      <w:tr w:rsidR="00D705E3" w14:paraId="32D0A13A" w14:textId="77777777" w:rsidTr="002549B6">
        <w:tc>
          <w:tcPr>
            <w:tcW w:w="3936" w:type="dxa"/>
          </w:tcPr>
          <w:p w14:paraId="086FDF92" w14:textId="77777777" w:rsidR="00D705E3" w:rsidRDefault="00D705E3" w:rsidP="002549B6">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远程控制</w:t>
            </w:r>
          </w:p>
        </w:tc>
        <w:tc>
          <w:tcPr>
            <w:tcW w:w="5634" w:type="dxa"/>
          </w:tcPr>
          <w:p w14:paraId="46E0A2C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组件进行操作</w:t>
            </w:r>
          </w:p>
        </w:tc>
      </w:tr>
      <w:tr w:rsidR="00D705E3" w14:paraId="4F644ED0" w14:textId="77777777" w:rsidTr="002549B6">
        <w:tc>
          <w:tcPr>
            <w:tcW w:w="3936" w:type="dxa"/>
          </w:tcPr>
          <w:p w14:paraId="08C6031E" w14:textId="77777777" w:rsidR="00D705E3" w:rsidRDefault="00D705E3" w:rsidP="002549B6">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远程控制</w:t>
            </w:r>
          </w:p>
        </w:tc>
        <w:tc>
          <w:tcPr>
            <w:tcW w:w="5634" w:type="dxa"/>
          </w:tcPr>
          <w:p w14:paraId="2F724F98"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w:t>
            </w:r>
            <w:proofErr w:type="gramStart"/>
            <w:r>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进行操作</w:t>
            </w:r>
          </w:p>
        </w:tc>
      </w:tr>
      <w:tr w:rsidR="00D705E3" w14:paraId="5A4DA9B3" w14:textId="77777777" w:rsidTr="002549B6">
        <w:tc>
          <w:tcPr>
            <w:tcW w:w="3936" w:type="dxa"/>
          </w:tcPr>
          <w:p w14:paraId="56305E2C"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任务下发及远程控制</w:t>
            </w:r>
          </w:p>
        </w:tc>
        <w:tc>
          <w:tcPr>
            <w:tcW w:w="5634" w:type="dxa"/>
          </w:tcPr>
          <w:p w14:paraId="1899AB4F"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组件进行操作</w:t>
            </w:r>
          </w:p>
        </w:tc>
      </w:tr>
      <w:tr w:rsidR="00D705E3" w14:paraId="6909E2E5" w14:textId="77777777" w:rsidTr="002549B6">
        <w:tc>
          <w:tcPr>
            <w:tcW w:w="3936" w:type="dxa"/>
          </w:tcPr>
          <w:p w14:paraId="7074141D"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远程控制</w:t>
            </w:r>
          </w:p>
        </w:tc>
        <w:tc>
          <w:tcPr>
            <w:tcW w:w="5634" w:type="dxa"/>
          </w:tcPr>
          <w:p w14:paraId="30347F7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组件进行操作</w:t>
            </w:r>
          </w:p>
        </w:tc>
      </w:tr>
      <w:tr w:rsidR="00D705E3" w14:paraId="34CF5EB9" w14:textId="77777777" w:rsidTr="002549B6">
        <w:tc>
          <w:tcPr>
            <w:tcW w:w="3936" w:type="dxa"/>
          </w:tcPr>
          <w:p w14:paraId="3B526B0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远程控制</w:t>
            </w:r>
          </w:p>
        </w:tc>
        <w:tc>
          <w:tcPr>
            <w:tcW w:w="5634" w:type="dxa"/>
          </w:tcPr>
          <w:p w14:paraId="63E07402"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组件进行操作</w:t>
            </w:r>
          </w:p>
        </w:tc>
      </w:tr>
      <w:tr w:rsidR="00D705E3" w14:paraId="092E3EFB" w14:textId="77777777" w:rsidTr="002549B6">
        <w:tc>
          <w:tcPr>
            <w:tcW w:w="3936" w:type="dxa"/>
          </w:tcPr>
          <w:p w14:paraId="1271AB90"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流出物监测组件远程控制</w:t>
            </w:r>
          </w:p>
        </w:tc>
        <w:tc>
          <w:tcPr>
            <w:tcW w:w="5634" w:type="dxa"/>
          </w:tcPr>
          <w:p w14:paraId="2DCF6A50"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组件进行操作</w:t>
            </w:r>
          </w:p>
        </w:tc>
      </w:tr>
      <w:tr w:rsidR="00D705E3" w14:paraId="5ECA09F4" w14:textId="77777777" w:rsidTr="002549B6">
        <w:tc>
          <w:tcPr>
            <w:tcW w:w="3936" w:type="dxa"/>
          </w:tcPr>
          <w:p w14:paraId="4E32D456" w14:textId="77777777" w:rsidR="00D705E3" w:rsidRDefault="00D705E3" w:rsidP="002549B6">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远程控制</w:t>
            </w:r>
          </w:p>
        </w:tc>
        <w:tc>
          <w:tcPr>
            <w:tcW w:w="5634" w:type="dxa"/>
          </w:tcPr>
          <w:p w14:paraId="0F08C714"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组件进行操作</w:t>
            </w:r>
          </w:p>
        </w:tc>
      </w:tr>
    </w:tbl>
    <w:p w14:paraId="3B3CEE42" w14:textId="6CA7A748" w:rsidR="006A173A" w:rsidRDefault="006A173A"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5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4</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04AF7E" w14:textId="799AB4BA" w:rsidR="000D1C12" w:rsidRDefault="00DE4AB6" w:rsidP="005455CF">
      <w:pPr>
        <w:jc w:val="center"/>
        <w:rPr>
          <w:rFonts w:ascii="微软雅黑 Light" w:eastAsia="微软雅黑 Light" w:hAnsi="微软雅黑 Light"/>
          <w:sz w:val="22"/>
          <w:szCs w:val="21"/>
        </w:rPr>
      </w:pPr>
      <w:r>
        <w:object w:dxaOrig="7425" w:dyaOrig="12173" w14:anchorId="7CD62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462pt" o:ole="">
            <v:imagedata r:id="rId18" o:title=""/>
          </v:shape>
          <o:OLEObject Type="Embed" ProgID="Visio.Drawing.15" ShapeID="_x0000_i1025" DrawAspect="Content" ObjectID="_1633368050" r:id="rId19"/>
        </w:object>
      </w:r>
    </w:p>
    <w:p w14:paraId="38A94A9F" w14:textId="29538EBC" w:rsidR="00222906" w:rsidRDefault="00222906" w:rsidP="00222906">
      <w:pPr>
        <w:jc w:val="center"/>
        <w:rPr>
          <w:rFonts w:ascii="微软雅黑 Light" w:eastAsia="微软雅黑 Light" w:hAnsi="微软雅黑 Light"/>
          <w:sz w:val="22"/>
          <w:szCs w:val="21"/>
        </w:rPr>
      </w:pPr>
      <w:bookmarkStart w:id="22" w:name="_Ref2170896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2"/>
      <w:r w:rsidRPr="005F0FA9">
        <w:rPr>
          <w:rFonts w:ascii="微软雅黑 Light" w:eastAsia="微软雅黑 Light" w:hAnsi="微软雅黑 Light"/>
          <w:sz w:val="22"/>
          <w:szCs w:val="21"/>
        </w:rPr>
        <w:t xml:space="preserve"> </w:t>
      </w:r>
      <w:r w:rsidR="0093764A">
        <w:rPr>
          <w:rFonts w:ascii="微软雅黑 Light" w:eastAsia="微软雅黑 Light" w:hAnsi="微软雅黑 Light" w:hint="eastAsia"/>
          <w:sz w:val="22"/>
          <w:szCs w:val="21"/>
        </w:rPr>
        <w:t>账户新增流程</w:t>
      </w:r>
      <w:r w:rsidRPr="005F0FA9">
        <w:rPr>
          <w:rFonts w:ascii="微软雅黑 Light" w:eastAsia="微软雅黑 Light" w:hAnsi="微软雅黑 Light" w:hint="eastAsia"/>
          <w:sz w:val="22"/>
          <w:szCs w:val="21"/>
        </w:rPr>
        <w:t>图</w:t>
      </w:r>
    </w:p>
    <w:p w14:paraId="4CC09A7D" w14:textId="72F918B1" w:rsidR="005455CF" w:rsidRDefault="005455CF" w:rsidP="005455C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增账户处理流程：</w:t>
      </w:r>
    </w:p>
    <w:p w14:paraId="59353057" w14:textId="268ED661"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50C312D7" w14:textId="5182D3C8"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230373BA" w14:textId="5AAE9EA0"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w:t>
      </w:r>
      <w:r w:rsidR="00DE4AB6">
        <w:rPr>
          <w:rFonts w:ascii="微软雅黑 Light" w:eastAsia="微软雅黑 Light" w:hAnsi="微软雅黑 Light" w:hint="eastAsia"/>
          <w:sz w:val="22"/>
          <w:szCs w:val="21"/>
        </w:rPr>
        <w:t>用户输入内容</w:t>
      </w:r>
      <w:r>
        <w:rPr>
          <w:rFonts w:ascii="微软雅黑 Light" w:eastAsia="微软雅黑 Light" w:hAnsi="微软雅黑 Light" w:hint="eastAsia"/>
          <w:sz w:val="22"/>
          <w:szCs w:val="21"/>
        </w:rPr>
        <w:t>的有效性做校验，如果校验不通过，需要用户重新输入；</w:t>
      </w:r>
    </w:p>
    <w:p w14:paraId="0582BA43" w14:textId="28B91DF0" w:rsidR="005455CF" w:rsidRPr="005F0FA9"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3C6C893A" w14:textId="39B2CE8E"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列表框中选中一个账户，点击删除按钮，软件弹出二次确认对话框确认用户操作，用户确认后进行账户的删除操作；</w:t>
      </w:r>
    </w:p>
    <w:p w14:paraId="1BAAFA93" w14:textId="45676899" w:rsidR="006A173A" w:rsidRDefault="00FA27A6"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9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5</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4E31A41" w14:textId="59782B2F" w:rsidR="00BC2B3A" w:rsidRDefault="00BC2B3A" w:rsidP="00BC2B3A">
      <w:pPr>
        <w:jc w:val="center"/>
        <w:rPr>
          <w:rFonts w:ascii="微软雅黑 Light" w:eastAsia="微软雅黑 Light" w:hAnsi="微软雅黑 Light"/>
          <w:sz w:val="22"/>
          <w:szCs w:val="21"/>
        </w:rPr>
      </w:pPr>
      <w:r>
        <w:object w:dxaOrig="5206" w:dyaOrig="9046" w14:anchorId="10AC2F3D">
          <v:shape id="_x0000_i1026" type="#_x0000_t75" style="width:260.25pt;height:336.4pt" o:ole="">
            <v:imagedata r:id="rId20" o:title=""/>
          </v:shape>
          <o:OLEObject Type="Embed" ProgID="Visio.Drawing.15" ShapeID="_x0000_i1026" DrawAspect="Content" ObjectID="_1633368051" r:id="rId21"/>
        </w:object>
      </w:r>
    </w:p>
    <w:p w14:paraId="47307B7D" w14:textId="34ACF424" w:rsidR="005455CF" w:rsidRPr="005F0FA9" w:rsidRDefault="005455CF" w:rsidP="005455CF">
      <w:pPr>
        <w:jc w:val="center"/>
        <w:rPr>
          <w:rFonts w:ascii="微软雅黑 Light" w:eastAsia="微软雅黑 Light" w:hAnsi="微软雅黑 Light"/>
          <w:sz w:val="22"/>
          <w:szCs w:val="21"/>
        </w:rPr>
      </w:pPr>
      <w:bookmarkStart w:id="23" w:name="_Ref217089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3"/>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删除流程</w:t>
      </w:r>
      <w:r w:rsidRPr="005F0FA9">
        <w:rPr>
          <w:rFonts w:ascii="微软雅黑 Light" w:eastAsia="微软雅黑 Light" w:hAnsi="微软雅黑 Light" w:hint="eastAsia"/>
          <w:sz w:val="22"/>
          <w:szCs w:val="21"/>
        </w:rPr>
        <w:t>图</w:t>
      </w:r>
    </w:p>
    <w:p w14:paraId="7E3E1F25" w14:textId="065104B6" w:rsidR="005455CF" w:rsidRDefault="005455CF"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处理流程：</w:t>
      </w:r>
    </w:p>
    <w:p w14:paraId="6D2E6845" w14:textId="286DD9D0"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EA41A39" w14:textId="235F5A3B"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1C15539D" w14:textId="44614554"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w:t>
      </w:r>
      <w:r w:rsidR="00BC2B3A">
        <w:rPr>
          <w:rFonts w:ascii="微软雅黑 Light" w:eastAsia="微软雅黑 Light" w:hAnsi="微软雅黑 Light" w:hint="eastAsia"/>
          <w:sz w:val="22"/>
          <w:szCs w:val="21"/>
        </w:rPr>
        <w:t>如果删除成功，还需要将该账户从账户列表中删除。</w:t>
      </w:r>
    </w:p>
    <w:p w14:paraId="0D4E04F2" w14:textId="25CFCCAC"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列表框中选中一个账户，点击修改按钮，软件弹出账户信息修改对话框，供用户进行账户信息的修改</w:t>
      </w:r>
      <w:r w:rsidR="00FA27A6">
        <w:rPr>
          <w:rFonts w:ascii="微软雅黑 Light" w:eastAsia="微软雅黑 Light" w:hAnsi="微软雅黑 Light" w:hint="eastAsia"/>
          <w:sz w:val="22"/>
          <w:szCs w:val="21"/>
        </w:rPr>
        <w:t>，能够修改的内容包括</w:t>
      </w:r>
      <w:r w:rsidR="00F45888">
        <w:rPr>
          <w:rFonts w:ascii="微软雅黑 Light" w:eastAsia="微软雅黑 Light" w:hAnsi="微软雅黑 Light" w:hint="eastAsia"/>
          <w:sz w:val="22"/>
          <w:szCs w:val="21"/>
        </w:rPr>
        <w:t>密码和权限。</w:t>
      </w:r>
    </w:p>
    <w:p w14:paraId="48354881" w14:textId="2B8B9A96" w:rsidR="00FA27A6" w:rsidRDefault="00FA27A6" w:rsidP="00FA27A6">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76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6</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64730D" w14:textId="7106DC75" w:rsidR="00BC2B3A" w:rsidRDefault="00B05D36" w:rsidP="00BC2B3A">
      <w:pPr>
        <w:jc w:val="center"/>
        <w:rPr>
          <w:rFonts w:ascii="微软雅黑 Light" w:eastAsia="微软雅黑 Light" w:hAnsi="微软雅黑 Light"/>
          <w:sz w:val="22"/>
          <w:szCs w:val="21"/>
        </w:rPr>
      </w:pPr>
      <w:r>
        <w:object w:dxaOrig="8153" w:dyaOrig="11962" w14:anchorId="166E6D93">
          <v:shape id="_x0000_i1027" type="#_x0000_t75" style="width:407.65pt;height:522pt" o:ole="">
            <v:imagedata r:id="rId22" o:title=""/>
          </v:shape>
          <o:OLEObject Type="Embed" ProgID="Visio.Drawing.15" ShapeID="_x0000_i1027" DrawAspect="Content" ObjectID="_1633368052" r:id="rId23"/>
        </w:object>
      </w:r>
    </w:p>
    <w:p w14:paraId="0F87C404" w14:textId="167DDA1D" w:rsidR="00222906" w:rsidRDefault="00222906" w:rsidP="00222906">
      <w:pPr>
        <w:jc w:val="center"/>
        <w:rPr>
          <w:rFonts w:ascii="微软雅黑 Light" w:eastAsia="微软雅黑 Light" w:hAnsi="微软雅黑 Light"/>
          <w:sz w:val="22"/>
          <w:szCs w:val="21"/>
        </w:rPr>
      </w:pPr>
      <w:bookmarkStart w:id="24" w:name="_Ref2170897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4"/>
      <w:r w:rsidR="0093764A">
        <w:rPr>
          <w:rFonts w:ascii="微软雅黑 Light" w:eastAsia="微软雅黑 Light" w:hAnsi="微软雅黑 Light" w:hint="eastAsia"/>
          <w:sz w:val="22"/>
          <w:szCs w:val="21"/>
        </w:rPr>
        <w:t>账户信息修改流程图</w:t>
      </w:r>
    </w:p>
    <w:p w14:paraId="624ECA09" w14:textId="11C4A564" w:rsidR="00BC2B3A" w:rsidRDefault="00BC2B3A" w:rsidP="00BC2B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处理流程：</w:t>
      </w:r>
    </w:p>
    <w:p w14:paraId="06F24E02" w14:textId="5C7492B6"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bookmarkStart w:id="25" w:name="_Hlk22322224"/>
      <w:r>
        <w:rPr>
          <w:rFonts w:ascii="微软雅黑 Light" w:eastAsia="微软雅黑 Light" w:hAnsi="微软雅黑 Light" w:hint="eastAsia"/>
          <w:sz w:val="22"/>
          <w:szCs w:val="21"/>
        </w:rPr>
        <w:t>用户在前系统账户列表中选择一个账户并点击修改按钮；</w:t>
      </w:r>
    </w:p>
    <w:p w14:paraId="7F2D48F9" w14:textId="1A0B1C7D"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w:t>
      </w:r>
      <w:r w:rsidR="00E249BA">
        <w:rPr>
          <w:rFonts w:ascii="微软雅黑 Light" w:eastAsia="微软雅黑 Light" w:hAnsi="微软雅黑 Light" w:hint="eastAsia"/>
          <w:sz w:val="22"/>
          <w:szCs w:val="21"/>
        </w:rPr>
        <w:t>，点击确认按钮；</w:t>
      </w:r>
    </w:p>
    <w:p w14:paraId="5F62CA6F" w14:textId="2B01ECC6" w:rsidR="00E249B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79C44D71" w14:textId="3EF9410D" w:rsidR="00E249BA" w:rsidRPr="00BC2B3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bookmarkEnd w:id="25"/>
    <w:p w14:paraId="7EA2E476" w14:textId="4A16C8F0" w:rsidR="00290DB8" w:rsidRPr="005F0FA9" w:rsidRDefault="00290DB8" w:rsidP="00290D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CA24F8" w14:paraId="23A610C3" w14:textId="77777777" w:rsidTr="00CA24F8">
        <w:tc>
          <w:tcPr>
            <w:tcW w:w="2093" w:type="dxa"/>
            <w:gridSpan w:val="2"/>
          </w:tcPr>
          <w:p w14:paraId="1222BB33"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模块名称</w:t>
            </w:r>
          </w:p>
        </w:tc>
        <w:tc>
          <w:tcPr>
            <w:tcW w:w="2691" w:type="dxa"/>
          </w:tcPr>
          <w:p w14:paraId="59744AC0" w14:textId="19158E1B"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c>
          <w:tcPr>
            <w:tcW w:w="2393" w:type="dxa"/>
          </w:tcPr>
          <w:p w14:paraId="5D647C91"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30BB830" w14:textId="3277A6C7"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290DB8">
              <w:rPr>
                <w:rFonts w:ascii="微软雅黑 Light" w:eastAsia="微软雅黑 Light" w:hAnsi="微软雅黑 Light"/>
                <w:sz w:val="22"/>
                <w:szCs w:val="21"/>
              </w:rPr>
              <w:t>User-Manage</w:t>
            </w:r>
          </w:p>
        </w:tc>
      </w:tr>
      <w:tr w:rsidR="00CA24F8" w14:paraId="77FE22D8" w14:textId="77777777" w:rsidTr="00CA24F8">
        <w:tc>
          <w:tcPr>
            <w:tcW w:w="2093" w:type="dxa"/>
            <w:gridSpan w:val="2"/>
          </w:tcPr>
          <w:p w14:paraId="34DDBE1D"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9D33DFF" w14:textId="74F7AD5D"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CA24F8" w14:paraId="6A861FBB" w14:textId="77777777" w:rsidTr="00CA24F8">
        <w:tc>
          <w:tcPr>
            <w:tcW w:w="2093" w:type="dxa"/>
            <w:gridSpan w:val="2"/>
          </w:tcPr>
          <w:p w14:paraId="6B8BB60C"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69D3D4AE"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7E930DD2"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A24F8" w14:paraId="65DE8846" w14:textId="77777777" w:rsidTr="00CA24F8">
        <w:trPr>
          <w:trHeight w:val="1840"/>
        </w:trPr>
        <w:tc>
          <w:tcPr>
            <w:tcW w:w="534" w:type="dxa"/>
          </w:tcPr>
          <w:p w14:paraId="0213AB6C" w14:textId="7F567C6C"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1FC9C357" w14:textId="77777777" w:rsidR="00CA24F8"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171AFB26" w14:textId="77777777"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367D56BC" w14:textId="77777777" w:rsid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367C3F3F" w14:textId="0D6EBFF4"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36D747DC"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7BEC9112"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3D864AB0"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密码的有效性做校验，如果校验不通过，需要用户重新输入；</w:t>
            </w:r>
          </w:p>
          <w:p w14:paraId="383DA685" w14:textId="581A815C" w:rsidR="00CA24F8" w:rsidRP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tc>
        <w:tc>
          <w:tcPr>
            <w:tcW w:w="2393" w:type="dxa"/>
          </w:tcPr>
          <w:p w14:paraId="5830DEC1" w14:textId="3E3BAAC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提示信息</w:t>
            </w:r>
          </w:p>
        </w:tc>
      </w:tr>
      <w:tr w:rsidR="00CA24F8" w14:paraId="2BF71682" w14:textId="77777777" w:rsidTr="00CA24F8">
        <w:tc>
          <w:tcPr>
            <w:tcW w:w="534" w:type="dxa"/>
          </w:tcPr>
          <w:p w14:paraId="735FEE6F" w14:textId="3F3BE4C9"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7C609546" w14:textId="7D3D753E" w:rsidR="004F560F" w:rsidRDefault="004F560F"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名称</w:t>
            </w:r>
          </w:p>
          <w:p w14:paraId="5D126161" w14:textId="33CA8BC3" w:rsidR="00E249BA" w:rsidRP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78E0694C" w14:textId="77777777" w:rsidR="00CA24F8"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24B17ED" w14:textId="54347FE5" w:rsid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00406548"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417A1A8D"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04597130"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55E1C5D3" w14:textId="55DC5425" w:rsidR="00CA24F8" w:rsidRP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tc>
        <w:tc>
          <w:tcPr>
            <w:tcW w:w="2393" w:type="dxa"/>
          </w:tcPr>
          <w:p w14:paraId="516F0A9D" w14:textId="03D64B50" w:rsidR="00CA24F8" w:rsidRPr="00500DA1" w:rsidRDefault="00500DA1" w:rsidP="00500DA1">
            <w:pPr>
              <w:widowControl w:val="0"/>
              <w:spacing w:line="460" w:lineRule="exact"/>
              <w:jc w:val="both"/>
              <w:rPr>
                <w:rFonts w:ascii="微软雅黑 Light" w:eastAsia="微软雅黑 Light" w:hAnsi="微软雅黑 Light"/>
                <w:sz w:val="22"/>
                <w:szCs w:val="21"/>
              </w:rPr>
            </w:pPr>
            <w:r w:rsidRPr="00500DA1">
              <w:rPr>
                <w:rFonts w:ascii="微软雅黑 Light" w:eastAsia="微软雅黑 Light" w:hAnsi="微软雅黑 Light" w:hint="eastAsia"/>
                <w:sz w:val="22"/>
                <w:szCs w:val="21"/>
              </w:rPr>
              <w:t>账户修改提示信息</w:t>
            </w:r>
          </w:p>
        </w:tc>
      </w:tr>
      <w:tr w:rsidR="00CA24F8" w14:paraId="389023E2" w14:textId="77777777" w:rsidTr="00CA24F8">
        <w:tc>
          <w:tcPr>
            <w:tcW w:w="534" w:type="dxa"/>
          </w:tcPr>
          <w:p w14:paraId="6CE49578" w14:textId="5BCE7448"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184700DA" w14:textId="5214774D" w:rsidR="00CA24F8" w:rsidRPr="004F560F" w:rsidRDefault="004F560F" w:rsidP="00C553BF">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名称</w:t>
            </w:r>
          </w:p>
        </w:tc>
        <w:tc>
          <w:tcPr>
            <w:tcW w:w="5084" w:type="dxa"/>
            <w:gridSpan w:val="2"/>
          </w:tcPr>
          <w:p w14:paraId="343699EC"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2DBBD44B"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76F8602B" w14:textId="6548C56B" w:rsidR="00CA24F8" w:rsidRP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tc>
        <w:tc>
          <w:tcPr>
            <w:tcW w:w="2393" w:type="dxa"/>
          </w:tcPr>
          <w:p w14:paraId="318E3B92" w14:textId="19680CE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提示信息</w:t>
            </w:r>
          </w:p>
        </w:tc>
      </w:tr>
    </w:tbl>
    <w:p w14:paraId="065EE34A" w14:textId="5D6BC8D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参数设置界面</w:t>
      </w:r>
    </w:p>
    <w:p w14:paraId="0B04D778" w14:textId="6575D080" w:rsidR="00561F95" w:rsidRDefault="000766D8" w:rsidP="000766D8">
      <w:pPr>
        <w:widowControl w:val="0"/>
        <w:spacing w:line="460" w:lineRule="exact"/>
        <w:ind w:firstLineChars="200" w:firstLine="440"/>
        <w:jc w:val="both"/>
        <w:rPr>
          <w:rFonts w:ascii="微软雅黑 Light" w:eastAsia="微软雅黑 Light" w:hAnsi="微软雅黑 Light"/>
          <w:sz w:val="22"/>
          <w:szCs w:val="21"/>
        </w:rPr>
      </w:pPr>
      <w:bookmarkStart w:id="26" w:name="_Hlk22335606"/>
      <w:r w:rsidRPr="000766D8">
        <w:rPr>
          <w:rFonts w:ascii="微软雅黑 Light" w:eastAsia="微软雅黑 Light" w:hAnsi="微软雅黑 Light" w:hint="eastAsia"/>
          <w:sz w:val="22"/>
          <w:szCs w:val="21"/>
        </w:rPr>
        <w:t>软件提供参数设置界面供用户进行系统参数的设置。参数设置包括网络参数设置</w:t>
      </w:r>
      <w:r w:rsidR="000635C2">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sidR="000635C2">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bookmarkEnd w:id="26"/>
      <w:r>
        <w:rPr>
          <w:rFonts w:ascii="微软雅黑 Light" w:eastAsia="微软雅黑 Light" w:hAnsi="微软雅黑 Light" w:hint="eastAsia"/>
          <w:sz w:val="22"/>
          <w:szCs w:val="21"/>
        </w:rPr>
        <w:t>。</w:t>
      </w:r>
    </w:p>
    <w:p w14:paraId="1A10861E" w14:textId="7A5BE475" w:rsidR="00E84103" w:rsidRDefault="00E84103"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4FE9B3" w14:textId="5D0B41FC" w:rsidR="00E84103" w:rsidRDefault="00E84103" w:rsidP="00E84103">
      <w:pPr>
        <w:rPr>
          <w:rFonts w:ascii="微软雅黑 Light" w:eastAsia="微软雅黑 Light" w:hAnsi="微软雅黑 Light"/>
          <w:sz w:val="22"/>
          <w:szCs w:val="21"/>
        </w:rPr>
      </w:pPr>
      <w:r>
        <w:rPr>
          <w:noProof/>
        </w:rPr>
        <w:drawing>
          <wp:inline distT="0" distB="0" distL="0" distR="0" wp14:anchorId="51EAF722" wp14:editId="4709C65A">
            <wp:extent cx="5939790" cy="569658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5696585"/>
                    </a:xfrm>
                    <a:prstGeom prst="rect">
                      <a:avLst/>
                    </a:prstGeom>
                  </pic:spPr>
                </pic:pic>
              </a:graphicData>
            </a:graphic>
          </wp:inline>
        </w:drawing>
      </w:r>
    </w:p>
    <w:p w14:paraId="21B76606" w14:textId="2ECF174D" w:rsidR="00E84103" w:rsidRDefault="00E84103" w:rsidP="00E84103">
      <w:pPr>
        <w:jc w:val="center"/>
        <w:rPr>
          <w:rFonts w:ascii="微软雅黑 Light" w:eastAsia="微软雅黑 Light" w:hAnsi="微软雅黑 Light"/>
          <w:sz w:val="22"/>
          <w:szCs w:val="21"/>
        </w:rPr>
      </w:pPr>
      <w:bookmarkStart w:id="27"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7"/>
      <w:r>
        <w:rPr>
          <w:rFonts w:ascii="微软雅黑 Light" w:eastAsia="微软雅黑 Light" w:hAnsi="微软雅黑 Light" w:hint="eastAsia"/>
          <w:sz w:val="22"/>
          <w:szCs w:val="21"/>
        </w:rPr>
        <w:t>网络参数设置界面示意图</w:t>
      </w:r>
    </w:p>
    <w:p w14:paraId="2E555F39" w14:textId="26757799" w:rsidR="00E84103" w:rsidRDefault="00E84103" w:rsidP="00E841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A9FFB4" w14:textId="00E6550D" w:rsidR="00E84103" w:rsidRDefault="00E84103" w:rsidP="00E84103">
      <w:pPr>
        <w:jc w:val="center"/>
        <w:rPr>
          <w:rFonts w:ascii="微软雅黑 Light" w:eastAsia="微软雅黑 Light" w:hAnsi="微软雅黑 Light"/>
          <w:sz w:val="22"/>
          <w:szCs w:val="21"/>
        </w:rPr>
      </w:pPr>
      <w:r>
        <w:rPr>
          <w:noProof/>
        </w:rPr>
        <w:lastRenderedPageBreak/>
        <w:drawing>
          <wp:inline distT="0" distB="0" distL="0" distR="0" wp14:anchorId="1F5988A0" wp14:editId="3541CA12">
            <wp:extent cx="5939790" cy="5708015"/>
            <wp:effectExtent l="0" t="0" r="381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5708015"/>
                    </a:xfrm>
                    <a:prstGeom prst="rect">
                      <a:avLst/>
                    </a:prstGeom>
                  </pic:spPr>
                </pic:pic>
              </a:graphicData>
            </a:graphic>
          </wp:inline>
        </w:drawing>
      </w:r>
    </w:p>
    <w:p w14:paraId="1545D3A3" w14:textId="51758211" w:rsidR="00E84103" w:rsidRDefault="00E84103" w:rsidP="00E84103">
      <w:pPr>
        <w:jc w:val="center"/>
        <w:rPr>
          <w:rFonts w:ascii="微软雅黑 Light" w:eastAsia="微软雅黑 Light" w:hAnsi="微软雅黑 Light"/>
          <w:sz w:val="22"/>
          <w:szCs w:val="21"/>
        </w:rPr>
      </w:pPr>
      <w:bookmarkStart w:id="28" w:name="_Ref217941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网络参数设置界面示意图</w:t>
      </w:r>
    </w:p>
    <w:p w14:paraId="66AFE75C" w14:textId="34702CA8" w:rsidR="0074053D" w:rsidRPr="0074053D" w:rsidRDefault="0074053D" w:rsidP="0074053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1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404940" w14:textId="7CA53785" w:rsidR="00E84103" w:rsidRDefault="00D95D84" w:rsidP="00E84103">
      <w:pPr>
        <w:jc w:val="center"/>
        <w:rPr>
          <w:rFonts w:ascii="微软雅黑 Light" w:eastAsia="微软雅黑 Light" w:hAnsi="微软雅黑 Light"/>
          <w:sz w:val="22"/>
          <w:szCs w:val="21"/>
        </w:rPr>
      </w:pPr>
      <w:r>
        <w:rPr>
          <w:noProof/>
        </w:rPr>
        <w:lastRenderedPageBreak/>
        <w:drawing>
          <wp:inline distT="0" distB="0" distL="0" distR="0" wp14:anchorId="1A6842FA" wp14:editId="0557882D">
            <wp:extent cx="5939790" cy="571881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5718810"/>
                    </a:xfrm>
                    <a:prstGeom prst="rect">
                      <a:avLst/>
                    </a:prstGeom>
                  </pic:spPr>
                </pic:pic>
              </a:graphicData>
            </a:graphic>
          </wp:inline>
        </w:drawing>
      </w:r>
    </w:p>
    <w:p w14:paraId="38E3EEE5" w14:textId="5D38324F" w:rsidR="00D95D84" w:rsidRDefault="00D95D84" w:rsidP="00D95D84">
      <w:pPr>
        <w:jc w:val="center"/>
        <w:rPr>
          <w:rFonts w:ascii="微软雅黑 Light" w:eastAsia="微软雅黑 Light" w:hAnsi="微软雅黑 Light"/>
          <w:sz w:val="22"/>
          <w:szCs w:val="21"/>
        </w:rPr>
      </w:pPr>
      <w:bookmarkStart w:id="29" w:name="_Ref223911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组件重要状态显示设置界面示意图</w:t>
      </w:r>
    </w:p>
    <w:p w14:paraId="77CF7266" w14:textId="4C62A229" w:rsidR="002B4E80" w:rsidRDefault="002B4E80" w:rsidP="000766D8">
      <w:pPr>
        <w:widowControl w:val="0"/>
        <w:spacing w:line="460" w:lineRule="exact"/>
        <w:ind w:firstLineChars="200" w:firstLine="440"/>
        <w:jc w:val="both"/>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网络参数设置和数据库参数设置</w:t>
      </w:r>
      <w:r>
        <w:rPr>
          <w:rFonts w:ascii="微软雅黑 Light" w:eastAsia="微软雅黑 Light" w:hAnsi="微软雅黑 Light" w:hint="eastAsia"/>
          <w:sz w:val="22"/>
          <w:szCs w:val="21"/>
        </w:rPr>
        <w:t>界面具有的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68464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REF _Ref21782665 \h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所示。</w:t>
      </w:r>
    </w:p>
    <w:p w14:paraId="1FA25A56" w14:textId="2601437D" w:rsidR="00696127" w:rsidRPr="00A94D09" w:rsidRDefault="00696127" w:rsidP="00696127">
      <w:pPr>
        <w:pStyle w:val="afc"/>
        <w:rPr>
          <w:rFonts w:ascii="微软雅黑 Light" w:eastAsia="微软雅黑 Light" w:hAnsi="微软雅黑 Light"/>
          <w:sz w:val="22"/>
          <w:szCs w:val="16"/>
        </w:rPr>
      </w:pPr>
      <w:bookmarkStart w:id="30"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302"/>
        <w:gridCol w:w="1234"/>
        <w:gridCol w:w="1675"/>
        <w:gridCol w:w="4359"/>
      </w:tblGrid>
      <w:tr w:rsidR="00696127" w:rsidRPr="00A94D09" w14:paraId="50B84BF7" w14:textId="77777777" w:rsidTr="002549B6">
        <w:tc>
          <w:tcPr>
            <w:tcW w:w="2302" w:type="dxa"/>
            <w:shd w:val="clear" w:color="auto" w:fill="BFBFBF" w:themeFill="background1" w:themeFillShade="BF"/>
          </w:tcPr>
          <w:p w14:paraId="3270562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1AA515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4A3187C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69327B7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EB70FC5" w14:textId="77777777" w:rsidTr="002549B6">
        <w:tc>
          <w:tcPr>
            <w:tcW w:w="2302" w:type="dxa"/>
          </w:tcPr>
          <w:p w14:paraId="49472F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4AF9FDD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38CD5B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CF06DF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96127" w:rsidRPr="00A94D09" w14:paraId="041635E8" w14:textId="77777777" w:rsidTr="002549B6">
        <w:tc>
          <w:tcPr>
            <w:tcW w:w="2302" w:type="dxa"/>
          </w:tcPr>
          <w:p w14:paraId="3FE4C2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5FBCD6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8033025"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5AEBD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696127" w:rsidRPr="00A94D09" w14:paraId="7CCA4AC4" w14:textId="77777777" w:rsidTr="002549B6">
        <w:tc>
          <w:tcPr>
            <w:tcW w:w="2302" w:type="dxa"/>
          </w:tcPr>
          <w:p w14:paraId="631EAB7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AA5F30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B69A08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E40F3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C42155A" w14:textId="77777777" w:rsidTr="002549B6">
        <w:tc>
          <w:tcPr>
            <w:tcW w:w="2302" w:type="dxa"/>
          </w:tcPr>
          <w:p w14:paraId="77A3362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B61D7E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3A583E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FC10DF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0F37304" w14:textId="77777777" w:rsidTr="002549B6">
        <w:tc>
          <w:tcPr>
            <w:tcW w:w="2302" w:type="dxa"/>
          </w:tcPr>
          <w:p w14:paraId="7E39D5F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BD24E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E15BD9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167E2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B820F6F" w14:textId="77777777" w:rsidTr="002549B6">
        <w:tc>
          <w:tcPr>
            <w:tcW w:w="2302" w:type="dxa"/>
          </w:tcPr>
          <w:p w14:paraId="2690452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7B9EE2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2F2AAE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293647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4016A96" w14:textId="77777777" w:rsidTr="002549B6">
        <w:tc>
          <w:tcPr>
            <w:tcW w:w="2302" w:type="dxa"/>
          </w:tcPr>
          <w:p w14:paraId="2796FC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66FF8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09408D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A240C8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12465176" w14:textId="77777777" w:rsidTr="002549B6">
        <w:tc>
          <w:tcPr>
            <w:tcW w:w="2302" w:type="dxa"/>
          </w:tcPr>
          <w:p w14:paraId="5562EAB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ED3296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5E718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B20A6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0A93B57F" w14:textId="77777777" w:rsidTr="002549B6">
        <w:tc>
          <w:tcPr>
            <w:tcW w:w="2302" w:type="dxa"/>
          </w:tcPr>
          <w:p w14:paraId="2EAFE44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CD4308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357B87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74C70E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466AB48" w14:textId="77777777" w:rsidTr="002549B6">
        <w:tc>
          <w:tcPr>
            <w:tcW w:w="2302" w:type="dxa"/>
          </w:tcPr>
          <w:p w14:paraId="5FA674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FCB32F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16DCD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64DC5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0223F71" w14:textId="77777777" w:rsidTr="002549B6">
        <w:tc>
          <w:tcPr>
            <w:tcW w:w="2302" w:type="dxa"/>
          </w:tcPr>
          <w:p w14:paraId="21C5EA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0B8BE9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7588A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A08D6B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CEE6219" w14:textId="77777777" w:rsidTr="002549B6">
        <w:tc>
          <w:tcPr>
            <w:tcW w:w="2302" w:type="dxa"/>
          </w:tcPr>
          <w:p w14:paraId="5CE8896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ECD6F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C00913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CCE99C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5B3AD8B8" w14:textId="77777777" w:rsidTr="002549B6">
        <w:tc>
          <w:tcPr>
            <w:tcW w:w="2302" w:type="dxa"/>
          </w:tcPr>
          <w:p w14:paraId="60364E1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1E5FCA9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ECAA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14B279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29E6E1DD" w14:textId="77777777" w:rsidTr="002549B6">
        <w:tc>
          <w:tcPr>
            <w:tcW w:w="2302" w:type="dxa"/>
          </w:tcPr>
          <w:p w14:paraId="7B98F7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652BF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F7CE25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502DD0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06055DF" w14:textId="77777777" w:rsidTr="002549B6">
        <w:tc>
          <w:tcPr>
            <w:tcW w:w="2302" w:type="dxa"/>
          </w:tcPr>
          <w:p w14:paraId="1973A0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03D662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288FB8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255CA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E493CDC" w14:textId="77777777" w:rsidTr="002549B6">
        <w:tc>
          <w:tcPr>
            <w:tcW w:w="2302" w:type="dxa"/>
          </w:tcPr>
          <w:p w14:paraId="3ACB38B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1234" w:type="dxa"/>
          </w:tcPr>
          <w:p w14:paraId="214C4D5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0740535C"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9CAA5D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0DDF95B4" w14:textId="237512DF" w:rsidR="00696127" w:rsidRPr="00A94D09" w:rsidRDefault="00696127" w:rsidP="00696127">
      <w:pPr>
        <w:pStyle w:val="afc"/>
        <w:rPr>
          <w:rFonts w:ascii="微软雅黑 Light" w:eastAsia="微软雅黑 Light" w:hAnsi="微软雅黑 Light"/>
          <w:sz w:val="22"/>
          <w:szCs w:val="16"/>
        </w:rPr>
      </w:pPr>
      <w:bookmarkStart w:id="31" w:name="_Ref217826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1"/>
      <w:r>
        <w:rPr>
          <w:rFonts w:ascii="微软雅黑 Light" w:eastAsia="微软雅黑 Light" w:hAnsi="微软雅黑 Light" w:hint="eastAsia"/>
          <w:sz w:val="22"/>
          <w:szCs w:val="16"/>
        </w:rPr>
        <w:t>数据库参数</w:t>
      </w:r>
      <w:r w:rsidRPr="00A94D09">
        <w:rPr>
          <w:rFonts w:ascii="微软雅黑 Light" w:eastAsia="微软雅黑 Light" w:hAnsi="微软雅黑 Light" w:hint="eastAsia"/>
          <w:sz w:val="22"/>
          <w:szCs w:val="16"/>
        </w:rPr>
        <w:t>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654"/>
        <w:gridCol w:w="1140"/>
        <w:gridCol w:w="1843"/>
        <w:gridCol w:w="3933"/>
      </w:tblGrid>
      <w:tr w:rsidR="00696127" w:rsidRPr="00A94D09" w14:paraId="183402CE" w14:textId="77777777" w:rsidTr="002549B6">
        <w:tc>
          <w:tcPr>
            <w:tcW w:w="2654" w:type="dxa"/>
            <w:shd w:val="clear" w:color="auto" w:fill="BFBFBF" w:themeFill="background1" w:themeFillShade="BF"/>
          </w:tcPr>
          <w:p w14:paraId="16801EF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C31E15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309EDC7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597C7F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182942A" w14:textId="77777777" w:rsidTr="002549B6">
        <w:tc>
          <w:tcPr>
            <w:tcW w:w="2654" w:type="dxa"/>
          </w:tcPr>
          <w:p w14:paraId="1E5C603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58E5085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657D8E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1CD48F1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64518E32" w14:textId="77777777" w:rsidTr="002549B6">
        <w:tc>
          <w:tcPr>
            <w:tcW w:w="2654" w:type="dxa"/>
          </w:tcPr>
          <w:p w14:paraId="297AE02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69F7252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4958CD8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6ED108F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62FF150" w14:textId="77777777" w:rsidTr="002549B6">
        <w:tc>
          <w:tcPr>
            <w:tcW w:w="2654" w:type="dxa"/>
          </w:tcPr>
          <w:p w14:paraId="27C9034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658FC94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582AA19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7686A33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ACDD18D" w14:textId="77777777" w:rsidTr="002549B6">
        <w:tc>
          <w:tcPr>
            <w:tcW w:w="2654" w:type="dxa"/>
          </w:tcPr>
          <w:p w14:paraId="1849417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4D60221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C08428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63ED89D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24D4E5C9" w14:textId="019B0FE0" w:rsidR="00696127" w:rsidRDefault="00FC1BC4"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的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27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0A3DC" w14:textId="77DDF029" w:rsidR="002549B6" w:rsidRDefault="002549B6" w:rsidP="002549B6">
      <w:pPr>
        <w:jc w:val="center"/>
        <w:rPr>
          <w:rFonts w:ascii="微软雅黑 Light" w:eastAsia="微软雅黑 Light" w:hAnsi="微软雅黑 Light"/>
          <w:sz w:val="22"/>
          <w:szCs w:val="21"/>
        </w:rPr>
      </w:pPr>
      <w:r>
        <w:object w:dxaOrig="7411" w:dyaOrig="10808" w14:anchorId="2BBFCEB3">
          <v:shape id="_x0000_i1028" type="#_x0000_t75" style="width:370.5pt;height:443.25pt" o:ole="">
            <v:imagedata r:id="rId27" o:title=""/>
          </v:shape>
          <o:OLEObject Type="Embed" ProgID="Visio.Drawing.15" ShapeID="_x0000_i1028" DrawAspect="Content" ObjectID="_1633368053" r:id="rId28"/>
        </w:object>
      </w:r>
    </w:p>
    <w:p w14:paraId="2072F802" w14:textId="05C7B2AB" w:rsidR="00FC1BC4" w:rsidRDefault="00FC1BC4" w:rsidP="00FC1BC4">
      <w:pPr>
        <w:jc w:val="center"/>
        <w:rPr>
          <w:rFonts w:ascii="微软雅黑 Light" w:eastAsia="微软雅黑 Light" w:hAnsi="微软雅黑 Light"/>
          <w:sz w:val="22"/>
          <w:szCs w:val="21"/>
        </w:rPr>
      </w:pPr>
      <w:bookmarkStart w:id="32" w:name="_Ref2178274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2"/>
      <w:r>
        <w:rPr>
          <w:rFonts w:ascii="微软雅黑 Light" w:eastAsia="微软雅黑 Light" w:hAnsi="微软雅黑 Light" w:hint="eastAsia"/>
          <w:sz w:val="22"/>
          <w:szCs w:val="21"/>
        </w:rPr>
        <w:t>参数设置流程图</w:t>
      </w:r>
    </w:p>
    <w:p w14:paraId="4BE9A063" w14:textId="7957BA33" w:rsidR="002549B6" w:rsidRDefault="004F0A92" w:rsidP="004F0A9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功能流程如下：</w:t>
      </w:r>
    </w:p>
    <w:p w14:paraId="358F2400" w14:textId="0C99A1DB"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7CE2FDD6" w14:textId="0205FACC"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w:t>
      </w:r>
      <w:r w:rsidR="00070C00">
        <w:rPr>
          <w:rFonts w:ascii="微软雅黑 Light" w:eastAsia="微软雅黑 Light" w:hAnsi="微软雅黑 Light" w:hint="eastAsia"/>
          <w:sz w:val="22"/>
          <w:szCs w:val="21"/>
        </w:rPr>
        <w:t>并点击确认按钮，软件对新输入的参数做校验，如果校验不通过，提示用户重新输入，终止参数设置流程；</w:t>
      </w:r>
    </w:p>
    <w:p w14:paraId="3A731F9A" w14:textId="4AE144FC" w:rsidR="00070C00" w:rsidRDefault="00070C00"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p w14:paraId="5404C9F9" w14:textId="5D020372" w:rsidR="00070C00" w:rsidRPr="005F0FA9" w:rsidRDefault="00070C00" w:rsidP="00070C0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070C00" w14:paraId="702A916D" w14:textId="77777777" w:rsidTr="00E84103">
        <w:tc>
          <w:tcPr>
            <w:tcW w:w="1668" w:type="dxa"/>
          </w:tcPr>
          <w:p w14:paraId="56C54AA5"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69CD7913" w14:textId="120308BC" w:rsidR="00070C00"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070C00">
              <w:rPr>
                <w:rFonts w:ascii="微软雅黑 Light" w:eastAsia="微软雅黑 Light" w:hAnsi="微软雅黑 Light" w:hint="eastAsia"/>
                <w:sz w:val="22"/>
                <w:szCs w:val="21"/>
              </w:rPr>
              <w:t>界面</w:t>
            </w:r>
          </w:p>
        </w:tc>
        <w:tc>
          <w:tcPr>
            <w:tcW w:w="2393" w:type="dxa"/>
          </w:tcPr>
          <w:p w14:paraId="0AAAC5A4"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46CE218" w14:textId="7D49DB4D"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070C00" w14:paraId="2911EF72" w14:textId="77777777" w:rsidTr="00E84103">
        <w:tc>
          <w:tcPr>
            <w:tcW w:w="1668" w:type="dxa"/>
          </w:tcPr>
          <w:p w14:paraId="2C19F337"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7A945F1E"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070C00" w14:paraId="3B47A173" w14:textId="77777777" w:rsidTr="00E84103">
        <w:tc>
          <w:tcPr>
            <w:tcW w:w="1668" w:type="dxa"/>
          </w:tcPr>
          <w:p w14:paraId="301BB178"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31742641"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FEC6766"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070C00" w14:paraId="63A68336" w14:textId="77777777" w:rsidTr="00E84103">
        <w:tc>
          <w:tcPr>
            <w:tcW w:w="1668" w:type="dxa"/>
          </w:tcPr>
          <w:p w14:paraId="46099A1C"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名和密码</w:t>
            </w:r>
          </w:p>
        </w:tc>
        <w:tc>
          <w:tcPr>
            <w:tcW w:w="5509" w:type="dxa"/>
            <w:gridSpan w:val="2"/>
          </w:tcPr>
          <w:p w14:paraId="00BDCAED"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0C1E8798"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并点击确认按钮，软件对新输入的参数做校验，如果校验不通过，提示用户重新输入，终止参数设置流程；</w:t>
            </w:r>
          </w:p>
          <w:p w14:paraId="38F1DD0A" w14:textId="4C426DA5" w:rsidR="00070C00" w:rsidRP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tc>
        <w:tc>
          <w:tcPr>
            <w:tcW w:w="2393" w:type="dxa"/>
          </w:tcPr>
          <w:p w14:paraId="378425AF" w14:textId="6A0A38AF" w:rsidR="00070C00" w:rsidRPr="00070C00" w:rsidRDefault="00070C00" w:rsidP="00070C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结果提示对话框</w:t>
            </w:r>
          </w:p>
        </w:tc>
      </w:tr>
    </w:tbl>
    <w:p w14:paraId="2F8A86BE" w14:textId="198A5E1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任务界面</w:t>
      </w:r>
    </w:p>
    <w:p w14:paraId="6C47C02A" w14:textId="6362BB3F"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界面包含任务编辑下发和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两部分。</w:t>
      </w:r>
    </w:p>
    <w:p w14:paraId="55A6BFF0" w14:textId="37F1F379"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软件</w:t>
      </w:r>
      <w:r w:rsidRPr="00A94D09">
        <w:rPr>
          <w:rFonts w:ascii="微软雅黑 Light" w:eastAsia="微软雅黑 Light" w:hAnsi="微软雅黑 Light" w:hint="eastAsia"/>
          <w:sz w:val="22"/>
          <w:szCs w:val="21"/>
        </w:rPr>
        <w:t>提供</w:t>
      </w:r>
      <w:r w:rsidR="003C6830">
        <w:rPr>
          <w:rFonts w:ascii="微软雅黑 Light" w:eastAsia="微软雅黑 Light" w:hAnsi="微软雅黑 Light" w:hint="eastAsia"/>
          <w:sz w:val="22"/>
          <w:szCs w:val="21"/>
        </w:rPr>
        <w:t>独立的</w:t>
      </w: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界面，用户可以在软件上选择任务并配置参数，进行下发。</w:t>
      </w:r>
      <w:r>
        <w:rPr>
          <w:rFonts w:ascii="微软雅黑 Light" w:eastAsia="微软雅黑 Light" w:hAnsi="微软雅黑 Light" w:hint="eastAsia"/>
          <w:sz w:val="22"/>
          <w:szCs w:val="21"/>
        </w:rPr>
        <w:t>下发任务时，需选择下发任务的组件，输入任务名称、任务开始时间以及任务描述等信息。用户完成任务信息编辑后点击确定按钮，系统弹出确认对话框提醒用户是否进行任务下发，用户确认下发后，软件调用</w:t>
      </w:r>
      <w:r w:rsidR="003C6830">
        <w:rPr>
          <w:rFonts w:ascii="微软雅黑 Light" w:eastAsia="微软雅黑 Light" w:hAnsi="微软雅黑 Light" w:hint="eastAsia"/>
          <w:sz w:val="22"/>
          <w:szCs w:val="21"/>
        </w:rPr>
        <w:t>任务管理模块进行任务下发，并以弹出提示框的方式提示用户任务下发成功或失败。</w:t>
      </w:r>
    </w:p>
    <w:p w14:paraId="5816481D" w14:textId="2D83A394" w:rsidR="00E84103" w:rsidRDefault="00E84103"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如</w:t>
      </w:r>
      <w:r w:rsidR="0076003D">
        <w:rPr>
          <w:rFonts w:ascii="微软雅黑 Light" w:eastAsia="微软雅黑 Light" w:hAnsi="微软雅黑 Light"/>
          <w:sz w:val="22"/>
          <w:szCs w:val="21"/>
        </w:rPr>
        <w:fldChar w:fldCharType="begin"/>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hint="eastAsia"/>
          <w:sz w:val="22"/>
          <w:szCs w:val="21"/>
        </w:rPr>
        <w:instrText>REF _Ref21794861 \h</w:instrText>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sz w:val="22"/>
          <w:szCs w:val="21"/>
        </w:rPr>
      </w:r>
      <w:r w:rsidR="0076003D">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1</w:t>
      </w:r>
      <w:r w:rsidR="0076003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8727F8A" w14:textId="1C4BA680" w:rsidR="0037032D" w:rsidRDefault="0037032D" w:rsidP="00FC6891">
      <w:pPr>
        <w:jc w:val="center"/>
        <w:rPr>
          <w:rFonts w:ascii="微软雅黑 Light" w:eastAsia="微软雅黑 Light" w:hAnsi="微软雅黑 Light"/>
          <w:sz w:val="22"/>
          <w:szCs w:val="21"/>
        </w:rPr>
      </w:pPr>
      <w:r>
        <w:rPr>
          <w:noProof/>
        </w:rPr>
        <w:drawing>
          <wp:inline distT="0" distB="0" distL="0" distR="0" wp14:anchorId="1D3F488E" wp14:editId="271E25EB">
            <wp:extent cx="3714750" cy="367155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33065" cy="3689657"/>
                    </a:xfrm>
                    <a:prstGeom prst="rect">
                      <a:avLst/>
                    </a:prstGeom>
                  </pic:spPr>
                </pic:pic>
              </a:graphicData>
            </a:graphic>
          </wp:inline>
        </w:drawing>
      </w:r>
    </w:p>
    <w:p w14:paraId="65A98E0E" w14:textId="2C6CBD40" w:rsidR="00E84103" w:rsidRDefault="00E84103" w:rsidP="00E84103">
      <w:pPr>
        <w:jc w:val="center"/>
        <w:rPr>
          <w:rFonts w:ascii="微软雅黑 Light" w:eastAsia="微软雅黑 Light" w:hAnsi="微软雅黑 Light"/>
          <w:sz w:val="22"/>
          <w:szCs w:val="21"/>
        </w:rPr>
      </w:pPr>
      <w:bookmarkStart w:id="33" w:name="_Ref2179486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3"/>
      <w:r w:rsidR="0076003D">
        <w:rPr>
          <w:rFonts w:ascii="微软雅黑 Light" w:eastAsia="微软雅黑 Light" w:hAnsi="微软雅黑 Light" w:hint="eastAsia"/>
          <w:sz w:val="22"/>
          <w:szCs w:val="21"/>
        </w:rPr>
        <w:t>任务编辑下发界面示意</w:t>
      </w:r>
      <w:r>
        <w:rPr>
          <w:rFonts w:ascii="微软雅黑 Light" w:eastAsia="微软雅黑 Light" w:hAnsi="微软雅黑 Light" w:hint="eastAsia"/>
          <w:sz w:val="22"/>
          <w:szCs w:val="21"/>
        </w:rPr>
        <w:t>图</w:t>
      </w:r>
    </w:p>
    <w:p w14:paraId="48EA4998" w14:textId="48E87ABC" w:rsidR="00A975D5" w:rsidRDefault="00A975D5" w:rsidP="00A975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67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F182245" w14:textId="4CC191DB" w:rsidR="00A975D5" w:rsidRDefault="00A975D5" w:rsidP="00A975D5">
      <w:r>
        <w:rPr>
          <w:rFonts w:hint="eastAsia"/>
          <w:noProof/>
        </w:rPr>
        <w:drawing>
          <wp:inline distT="0" distB="0" distL="0" distR="0" wp14:anchorId="29DED164" wp14:editId="0738AF28">
            <wp:extent cx="5934075" cy="379603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6EAA1648" w14:textId="41BAE4E7" w:rsidR="00A975D5" w:rsidRDefault="00A975D5" w:rsidP="00A975D5">
      <w:pPr>
        <w:jc w:val="center"/>
        <w:rPr>
          <w:rFonts w:ascii="微软雅黑 Light" w:eastAsia="微软雅黑 Light" w:hAnsi="微软雅黑 Light"/>
          <w:sz w:val="22"/>
          <w:szCs w:val="21"/>
        </w:rPr>
      </w:pPr>
      <w:bookmarkStart w:id="34" w:name="_Ref217956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4"/>
      <w:r>
        <w:rPr>
          <w:rFonts w:ascii="微软雅黑 Light" w:eastAsia="微软雅黑 Light" w:hAnsi="微软雅黑 Light" w:hint="eastAsia"/>
          <w:sz w:val="22"/>
          <w:szCs w:val="21"/>
        </w:rPr>
        <w:t>任务执行状态显示界面示意图</w:t>
      </w:r>
    </w:p>
    <w:p w14:paraId="34FD8B81" w14:textId="26BF0A5A"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E84103">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DDD92BA" w14:textId="4C9A617C" w:rsidR="006A22A0" w:rsidRPr="00A94D09" w:rsidRDefault="006A22A0" w:rsidP="006A22A0">
      <w:pPr>
        <w:pStyle w:val="afc"/>
        <w:rPr>
          <w:rFonts w:ascii="微软雅黑 Light" w:eastAsia="微软雅黑 Light" w:hAnsi="微软雅黑 Light"/>
          <w:sz w:val="22"/>
          <w:szCs w:val="16"/>
        </w:rPr>
      </w:pPr>
      <w:bookmarkStart w:id="35"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1933"/>
        <w:gridCol w:w="1331"/>
        <w:gridCol w:w="1806"/>
        <w:gridCol w:w="4500"/>
      </w:tblGrid>
      <w:tr w:rsidR="006A22A0" w:rsidRPr="00A94D09" w14:paraId="2A487ECF" w14:textId="77777777" w:rsidTr="00E84103">
        <w:tc>
          <w:tcPr>
            <w:tcW w:w="1933" w:type="dxa"/>
            <w:tcBorders>
              <w:bottom w:val="single" w:sz="4" w:space="0" w:color="auto"/>
            </w:tcBorders>
            <w:shd w:val="clear" w:color="auto" w:fill="BFBFBF" w:themeFill="background1" w:themeFillShade="BF"/>
          </w:tcPr>
          <w:p w14:paraId="3852D29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5C66EA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734736D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10819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103C49F6" w14:textId="77777777" w:rsidTr="00E84103">
        <w:tc>
          <w:tcPr>
            <w:tcW w:w="1933" w:type="dxa"/>
            <w:shd w:val="clear" w:color="auto" w:fill="FFFFFF" w:themeFill="background1"/>
          </w:tcPr>
          <w:p w14:paraId="3A3595D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331" w:type="dxa"/>
            <w:shd w:val="clear" w:color="auto" w:fill="FFFFFF" w:themeFill="background1"/>
          </w:tcPr>
          <w:p w14:paraId="34C1BC8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076B8BED"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43E3ABA2"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任务的组件名称</w:t>
            </w:r>
          </w:p>
        </w:tc>
      </w:tr>
      <w:tr w:rsidR="006A22A0" w:rsidRPr="00A94D09" w14:paraId="7A7D89D4" w14:textId="77777777" w:rsidTr="00E84103">
        <w:tc>
          <w:tcPr>
            <w:tcW w:w="1933" w:type="dxa"/>
            <w:shd w:val="clear" w:color="auto" w:fill="FFFFFF" w:themeFill="background1"/>
          </w:tcPr>
          <w:p w14:paraId="73EE0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0DE5E6D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7D6ADF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1DD868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6A22A0" w:rsidRPr="00A94D09" w14:paraId="1E806920" w14:textId="77777777" w:rsidTr="00E84103">
        <w:tc>
          <w:tcPr>
            <w:tcW w:w="1933" w:type="dxa"/>
            <w:shd w:val="clear" w:color="auto" w:fill="FFFFFF" w:themeFill="background1"/>
          </w:tcPr>
          <w:p w14:paraId="3D1D8619"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30AE3F21"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27B8AAD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727F738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6A22A0" w:rsidRPr="00A94D09" w14:paraId="6DCB23DF" w14:textId="77777777" w:rsidTr="00E84103">
        <w:tc>
          <w:tcPr>
            <w:tcW w:w="1933" w:type="dxa"/>
            <w:shd w:val="clear" w:color="auto" w:fill="FFFFFF" w:themeFill="background1"/>
          </w:tcPr>
          <w:p w14:paraId="3F4DAAF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21A5BF3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EA5A53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3C092C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2B5FC1DF" w14:textId="07E1255B" w:rsidR="003C6830" w:rsidRDefault="003C6830"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任务状态显示界面位于软件主界面中，以列表的方式显示下发的任务，</w:t>
      </w:r>
      <w:r w:rsidR="0095138D" w:rsidRPr="00A94D09">
        <w:rPr>
          <w:rFonts w:ascii="微软雅黑 Light" w:eastAsia="微软雅黑 Light" w:hAnsi="微软雅黑 Light" w:hint="eastAsia"/>
          <w:sz w:val="22"/>
          <w:szCs w:val="21"/>
        </w:rPr>
        <w:t>显示的信息包括：</w:t>
      </w:r>
      <w:r w:rsidR="0095138D">
        <w:rPr>
          <w:rFonts w:ascii="微软雅黑 Light" w:eastAsia="微软雅黑 Light" w:hAnsi="微软雅黑 Light" w:hint="eastAsia"/>
          <w:sz w:val="22"/>
          <w:szCs w:val="21"/>
        </w:rPr>
        <w:t>组件</w:t>
      </w:r>
      <w:r w:rsidR="0095138D" w:rsidRPr="00A94D09">
        <w:rPr>
          <w:rFonts w:ascii="微软雅黑 Light" w:eastAsia="微软雅黑 Light" w:hAnsi="微软雅黑 Light" w:hint="eastAsia"/>
          <w:sz w:val="22"/>
          <w:szCs w:val="21"/>
        </w:rPr>
        <w:t>名称、任务名称、任务开始执行时间、任务状态等信息</w:t>
      </w:r>
      <w:r w:rsidR="0095138D">
        <w:rPr>
          <w:rFonts w:ascii="微软雅黑 Light" w:eastAsia="微软雅黑 Light" w:hAnsi="微软雅黑 Light" w:hint="eastAsia"/>
          <w:sz w:val="22"/>
          <w:szCs w:val="21"/>
        </w:rPr>
        <w:t>，如果任务状态异常，则使用红色字体进行显示，否则使用黑色字体进行显示</w:t>
      </w:r>
      <w:r w:rsidR="0095138D" w:rsidRPr="00A94D09">
        <w:rPr>
          <w:rFonts w:ascii="微软雅黑 Light" w:eastAsia="微软雅黑 Light" w:hAnsi="微软雅黑 Light" w:hint="eastAsia"/>
          <w:sz w:val="22"/>
          <w:szCs w:val="21"/>
        </w:rPr>
        <w:t>。</w:t>
      </w:r>
      <w:r w:rsidR="0095138D">
        <w:rPr>
          <w:rFonts w:ascii="微软雅黑 Light" w:eastAsia="微软雅黑 Light" w:hAnsi="微软雅黑 Light" w:hint="eastAsia"/>
          <w:sz w:val="22"/>
          <w:szCs w:val="21"/>
        </w:rPr>
        <w:t>用户通过鼠标左键双击打开任务明细对话框，显示任务的详细信息。</w:t>
      </w:r>
    </w:p>
    <w:p w14:paraId="475BE883" w14:textId="32B69C91"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87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F3CA79" w14:textId="7236A7E5" w:rsidR="006A22A0" w:rsidRPr="00A94D09" w:rsidRDefault="006A22A0" w:rsidP="006A22A0">
      <w:pPr>
        <w:pStyle w:val="afc"/>
        <w:rPr>
          <w:rFonts w:ascii="微软雅黑 Light" w:eastAsia="微软雅黑 Light" w:hAnsi="微软雅黑 Light"/>
          <w:sz w:val="22"/>
          <w:szCs w:val="16"/>
        </w:rPr>
      </w:pPr>
      <w:bookmarkStart w:id="36"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w:t>
      </w:r>
      <w:r>
        <w:rPr>
          <w:rFonts w:ascii="微软雅黑 Light" w:eastAsia="微软雅黑 Light" w:hAnsi="微软雅黑 Light" w:hint="eastAsia"/>
          <w:sz w:val="22"/>
          <w:szCs w:val="21"/>
        </w:rPr>
        <w:t>界面元素</w:t>
      </w:r>
    </w:p>
    <w:tbl>
      <w:tblPr>
        <w:tblStyle w:val="af0"/>
        <w:tblW w:w="0" w:type="auto"/>
        <w:tblLook w:val="04A0" w:firstRow="1" w:lastRow="0" w:firstColumn="1" w:lastColumn="0" w:noHBand="0" w:noVBand="1"/>
      </w:tblPr>
      <w:tblGrid>
        <w:gridCol w:w="2859"/>
        <w:gridCol w:w="1291"/>
        <w:gridCol w:w="5380"/>
      </w:tblGrid>
      <w:tr w:rsidR="006A22A0" w:rsidRPr="00A94D09" w14:paraId="1ABD7AE1" w14:textId="77777777" w:rsidTr="00E84103">
        <w:tc>
          <w:tcPr>
            <w:tcW w:w="2859" w:type="dxa"/>
            <w:tcBorders>
              <w:bottom w:val="single" w:sz="4" w:space="0" w:color="auto"/>
            </w:tcBorders>
            <w:shd w:val="clear" w:color="auto" w:fill="BFBFBF" w:themeFill="background1" w:themeFillShade="BF"/>
          </w:tcPr>
          <w:p w14:paraId="67C2860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2C9C0E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9ED2BFD"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39486278" w14:textId="77777777" w:rsidTr="00E84103">
        <w:tc>
          <w:tcPr>
            <w:tcW w:w="2859" w:type="dxa"/>
            <w:shd w:val="clear" w:color="auto" w:fill="FFFFFF" w:themeFill="background1"/>
          </w:tcPr>
          <w:p w14:paraId="721FC7DA" w14:textId="184B5749"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w:t>
            </w:r>
            <w:r w:rsidR="001F190F">
              <w:rPr>
                <w:rFonts w:ascii="微软雅黑 Light" w:eastAsia="微软雅黑 Light" w:hAnsi="微软雅黑 Light" w:hint="eastAsia"/>
                <w:sz w:val="22"/>
                <w:szCs w:val="21"/>
              </w:rPr>
              <w:t>名称</w:t>
            </w:r>
          </w:p>
        </w:tc>
        <w:tc>
          <w:tcPr>
            <w:tcW w:w="1291" w:type="dxa"/>
            <w:shd w:val="clear" w:color="auto" w:fill="FFFFFF" w:themeFill="background1"/>
          </w:tcPr>
          <w:p w14:paraId="4842E64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9897488" w14:textId="1445E14E"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Pr>
                <w:rFonts w:ascii="微软雅黑 Light" w:eastAsia="微软雅黑 Light" w:hAnsi="微软雅黑 Light" w:hint="eastAsia"/>
                <w:sz w:val="22"/>
                <w:szCs w:val="21"/>
              </w:rPr>
              <w:t>组件</w:t>
            </w:r>
            <w:r w:rsidR="001F190F">
              <w:rPr>
                <w:rFonts w:ascii="微软雅黑 Light" w:eastAsia="微软雅黑 Light" w:hAnsi="微软雅黑 Light" w:hint="eastAsia"/>
                <w:sz w:val="22"/>
                <w:szCs w:val="21"/>
              </w:rPr>
              <w:t>名称</w:t>
            </w:r>
          </w:p>
        </w:tc>
      </w:tr>
      <w:tr w:rsidR="006A22A0" w:rsidRPr="00A94D09" w14:paraId="0F209700" w14:textId="77777777" w:rsidTr="00E84103">
        <w:tc>
          <w:tcPr>
            <w:tcW w:w="2859" w:type="dxa"/>
            <w:shd w:val="clear" w:color="auto" w:fill="FFFFFF" w:themeFill="background1"/>
          </w:tcPr>
          <w:p w14:paraId="28F6600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0ECDA1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1BEC88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6A22A0" w:rsidRPr="00A94D09" w14:paraId="18E148BC" w14:textId="77777777" w:rsidTr="00E84103">
        <w:tc>
          <w:tcPr>
            <w:tcW w:w="2859" w:type="dxa"/>
            <w:shd w:val="clear" w:color="auto" w:fill="FFFFFF" w:themeFill="background1"/>
          </w:tcPr>
          <w:p w14:paraId="704DA34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6D7EE30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37D8F2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A22A0" w:rsidRPr="00A94D09" w14:paraId="3233D5BB" w14:textId="77777777" w:rsidTr="00E84103">
        <w:tc>
          <w:tcPr>
            <w:tcW w:w="2859" w:type="dxa"/>
            <w:shd w:val="clear" w:color="auto" w:fill="FFFFFF" w:themeFill="background1"/>
          </w:tcPr>
          <w:p w14:paraId="15B00EE5"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1E381C5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9A320F2" w14:textId="4501673F" w:rsidR="006A22A0" w:rsidRPr="00A94D09" w:rsidRDefault="00FD4363"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p>
        </w:tc>
      </w:tr>
      <w:tr w:rsidR="006A22A0" w:rsidRPr="00A94D09" w14:paraId="67981657" w14:textId="77777777" w:rsidTr="00E84103">
        <w:tc>
          <w:tcPr>
            <w:tcW w:w="2859" w:type="dxa"/>
            <w:shd w:val="clear" w:color="auto" w:fill="FFFFFF" w:themeFill="background1"/>
          </w:tcPr>
          <w:p w14:paraId="099B3D68"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238F636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E5F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453B6F6D" w14:textId="26293586" w:rsidR="003C6830"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93038BA" w14:textId="5C97487A" w:rsidR="0030272B" w:rsidRDefault="00DB618F" w:rsidP="0030272B">
      <w:pPr>
        <w:jc w:val="center"/>
        <w:rPr>
          <w:rFonts w:ascii="微软雅黑 Light" w:eastAsia="微软雅黑 Light" w:hAnsi="微软雅黑 Light"/>
          <w:sz w:val="22"/>
          <w:szCs w:val="21"/>
        </w:rPr>
      </w:pPr>
      <w:r>
        <w:object w:dxaOrig="6841" w:dyaOrig="9930" w14:anchorId="72693C8E">
          <v:shape id="_x0000_i1029" type="#_x0000_t75" style="width:342pt;height:474pt" o:ole="">
            <v:imagedata r:id="rId31" o:title=""/>
          </v:shape>
          <o:OLEObject Type="Embed" ProgID="Visio.Drawing.15" ShapeID="_x0000_i1029" DrawAspect="Content" ObjectID="_1633368054" r:id="rId32"/>
        </w:object>
      </w:r>
    </w:p>
    <w:p w14:paraId="63B49CC5" w14:textId="562516D2" w:rsidR="007A0474" w:rsidRDefault="007A0474" w:rsidP="007A0474">
      <w:pPr>
        <w:jc w:val="center"/>
        <w:rPr>
          <w:rFonts w:ascii="微软雅黑 Light" w:eastAsia="微软雅黑 Light" w:hAnsi="微软雅黑 Light"/>
          <w:sz w:val="22"/>
          <w:szCs w:val="21"/>
        </w:rPr>
      </w:pPr>
      <w:bookmarkStart w:id="37" w:name="_Ref2178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7"/>
      <w:r w:rsidR="003678B8">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7F5BD537" w14:textId="483F1264" w:rsidR="0030272B" w:rsidRDefault="003678B8" w:rsidP="003678B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下：</w:t>
      </w:r>
    </w:p>
    <w:p w14:paraId="36B162F1" w14:textId="7AA37443" w:rsidR="008014BA" w:rsidRPr="008014BA" w:rsidRDefault="008014B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8014BA">
        <w:rPr>
          <w:rFonts w:ascii="微软雅黑 Light" w:eastAsia="微软雅黑 Light" w:hAnsiTheme="minorHAnsi" w:cs="微软雅黑 Light" w:hint="eastAsia"/>
          <w:color w:val="000000"/>
          <w:kern w:val="0"/>
          <w:sz w:val="24"/>
          <w:lang w:val="zh-CN"/>
        </w:rPr>
        <w:lastRenderedPageBreak/>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2D62A10F" w14:textId="13CB1980" w:rsid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软件对用户输入的任务参数做校验，如果校验不通过，提示用户重新输入，终止流程；</w:t>
      </w:r>
    </w:p>
    <w:p w14:paraId="719E06C8" w14:textId="3120811F" w:rsidR="003E5A9A" w:rsidRP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p w14:paraId="7321688B" w14:textId="310C9142" w:rsidR="007A0474"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8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371FE71" w14:textId="2B7ED339" w:rsidR="00DB618F" w:rsidRDefault="00DB618F" w:rsidP="00DB618F">
      <w:pPr>
        <w:jc w:val="center"/>
        <w:rPr>
          <w:rFonts w:ascii="微软雅黑 Light" w:eastAsia="微软雅黑 Light" w:hAnsi="微软雅黑 Light"/>
          <w:sz w:val="22"/>
          <w:szCs w:val="21"/>
        </w:rPr>
      </w:pPr>
      <w:r>
        <w:object w:dxaOrig="4815" w:dyaOrig="3526" w14:anchorId="17C2E95A">
          <v:shape id="_x0000_i1030" type="#_x0000_t75" style="width:240.75pt;height:176.25pt" o:ole="">
            <v:imagedata r:id="rId33" o:title=""/>
          </v:shape>
          <o:OLEObject Type="Embed" ProgID="Visio.Drawing.15" ShapeID="_x0000_i1030" DrawAspect="Content" ObjectID="_1633368055" r:id="rId34"/>
        </w:object>
      </w:r>
    </w:p>
    <w:p w14:paraId="7C4E0A28" w14:textId="167296D3" w:rsidR="007A0474" w:rsidRDefault="007A0474" w:rsidP="007A0474">
      <w:pPr>
        <w:jc w:val="center"/>
        <w:rPr>
          <w:rFonts w:ascii="微软雅黑 Light" w:eastAsia="微软雅黑 Light" w:hAnsi="微软雅黑 Light"/>
          <w:sz w:val="22"/>
          <w:szCs w:val="21"/>
        </w:rPr>
      </w:pPr>
      <w:bookmarkStart w:id="38" w:name="_Ref2178468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8"/>
      <w:r w:rsidR="00E455B5">
        <w:rPr>
          <w:rFonts w:ascii="微软雅黑 Light" w:eastAsia="微软雅黑 Light" w:hAnsi="微软雅黑 Light" w:hint="eastAsia"/>
          <w:sz w:val="22"/>
          <w:szCs w:val="21"/>
        </w:rPr>
        <w:t>任务执行状态显示功能流程</w:t>
      </w:r>
      <w:r>
        <w:rPr>
          <w:rFonts w:ascii="微软雅黑 Light" w:eastAsia="微软雅黑 Light" w:hAnsi="微软雅黑 Light" w:hint="eastAsia"/>
          <w:sz w:val="22"/>
          <w:szCs w:val="21"/>
        </w:rPr>
        <w:t>图</w:t>
      </w:r>
    </w:p>
    <w:p w14:paraId="32A84439" w14:textId="33B5A030" w:rsidR="007A0474" w:rsidRDefault="003678B8"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下：</w:t>
      </w:r>
    </w:p>
    <w:p w14:paraId="59CF2C06" w14:textId="7C9945D9" w:rsidR="00DB618F" w:rsidRP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任务界面模块接收任务管理模块上报的任务信息；</w:t>
      </w:r>
    </w:p>
    <w:p w14:paraId="1F19839B" w14:textId="2D4C7B4D" w:rsid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按照任务信息，更新主界面中任务列表显示内容。</w:t>
      </w:r>
    </w:p>
    <w:p w14:paraId="5A56F81E" w14:textId="3F394494" w:rsidR="001F190F" w:rsidRPr="005F0FA9" w:rsidRDefault="001F190F" w:rsidP="001F190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1F190F" w14:paraId="51F5242C" w14:textId="77777777" w:rsidTr="00E84103">
        <w:tc>
          <w:tcPr>
            <w:tcW w:w="2093" w:type="dxa"/>
            <w:gridSpan w:val="2"/>
          </w:tcPr>
          <w:p w14:paraId="5579878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50AD05" w14:textId="476FF7BD"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2393" w:type="dxa"/>
          </w:tcPr>
          <w:p w14:paraId="5C0A5907"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40654EF" w14:textId="204B1AE1"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Task</w:t>
            </w:r>
          </w:p>
        </w:tc>
      </w:tr>
      <w:tr w:rsidR="001F190F" w14:paraId="1CCE1889" w14:textId="77777777" w:rsidTr="00E84103">
        <w:tc>
          <w:tcPr>
            <w:tcW w:w="2093" w:type="dxa"/>
            <w:gridSpan w:val="2"/>
          </w:tcPr>
          <w:p w14:paraId="4479938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071DC9A9" w14:textId="77777777"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1F190F" w14:paraId="3EE0E61E" w14:textId="77777777" w:rsidTr="00E84103">
        <w:tc>
          <w:tcPr>
            <w:tcW w:w="2093" w:type="dxa"/>
            <w:gridSpan w:val="2"/>
          </w:tcPr>
          <w:p w14:paraId="299005D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53C697D"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9A7A13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F190F" w14:paraId="4175DF20" w14:textId="77777777" w:rsidTr="00E84103">
        <w:trPr>
          <w:trHeight w:val="1840"/>
        </w:trPr>
        <w:tc>
          <w:tcPr>
            <w:tcW w:w="534" w:type="dxa"/>
          </w:tcPr>
          <w:p w14:paraId="54E8E1A4" w14:textId="6621F475"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p>
        </w:tc>
        <w:tc>
          <w:tcPr>
            <w:tcW w:w="1559" w:type="dxa"/>
          </w:tcPr>
          <w:p w14:paraId="1BB129A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组件名称</w:t>
            </w:r>
          </w:p>
          <w:p w14:paraId="76969C43"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0AF5BEF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开始时间</w:t>
            </w:r>
          </w:p>
          <w:p w14:paraId="52B584E8" w14:textId="000BB2A4"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描述</w:t>
            </w:r>
          </w:p>
        </w:tc>
        <w:tc>
          <w:tcPr>
            <w:tcW w:w="5084" w:type="dxa"/>
            <w:gridSpan w:val="2"/>
          </w:tcPr>
          <w:p w14:paraId="7FA32CB5"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8014BA">
              <w:rPr>
                <w:rFonts w:ascii="微软雅黑 Light" w:eastAsia="微软雅黑 Light" w:hAnsiTheme="minorHAnsi" w:cs="微软雅黑 Light" w:hint="eastAsia"/>
                <w:color w:val="000000"/>
                <w:kern w:val="0"/>
                <w:sz w:val="24"/>
                <w:lang w:val="zh-CN"/>
              </w:rPr>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31F72240"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t>用户点击确定按钮，软件对用户输入的任务参数做校验，如果校验不通过，提示用户重新输入，终止流程；</w:t>
            </w:r>
          </w:p>
          <w:p w14:paraId="727775F7" w14:textId="614B4CC6"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tc>
        <w:tc>
          <w:tcPr>
            <w:tcW w:w="2393" w:type="dxa"/>
          </w:tcPr>
          <w:p w14:paraId="6BF56D7A" w14:textId="44691154" w:rsidR="001F190F" w:rsidRPr="00500DA1"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r>
      <w:tr w:rsidR="001F190F" w14:paraId="15D90C72" w14:textId="77777777" w:rsidTr="00E84103">
        <w:tc>
          <w:tcPr>
            <w:tcW w:w="534" w:type="dxa"/>
          </w:tcPr>
          <w:p w14:paraId="61FDA790" w14:textId="5268AFBB"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lastRenderedPageBreak/>
              <w:t>执行状态显示</w:t>
            </w:r>
          </w:p>
        </w:tc>
        <w:tc>
          <w:tcPr>
            <w:tcW w:w="1559" w:type="dxa"/>
          </w:tcPr>
          <w:p w14:paraId="31D86B5B"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组件名称</w:t>
            </w:r>
          </w:p>
          <w:p w14:paraId="569B57A0"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207D7F9A"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任务开始执行时间</w:t>
            </w:r>
          </w:p>
          <w:p w14:paraId="0994EEB2"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状态</w:t>
            </w:r>
          </w:p>
          <w:p w14:paraId="5208A06C" w14:textId="3195DB89"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执行情况说明</w:t>
            </w:r>
          </w:p>
        </w:tc>
        <w:tc>
          <w:tcPr>
            <w:tcW w:w="5084" w:type="dxa"/>
            <w:gridSpan w:val="2"/>
          </w:tcPr>
          <w:p w14:paraId="37D1FC71" w14:textId="77777777"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任务界面模块接收任务管理模块上报的任务信息；</w:t>
            </w:r>
          </w:p>
          <w:p w14:paraId="6ABA59B0" w14:textId="1C383DD1"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按照任务信息，更新主界面中任务列表显示内容。</w:t>
            </w:r>
          </w:p>
        </w:tc>
        <w:tc>
          <w:tcPr>
            <w:tcW w:w="2393" w:type="dxa"/>
          </w:tcPr>
          <w:p w14:paraId="0A0FA928" w14:textId="7B5A4C4B" w:rsidR="001F190F" w:rsidRPr="00500DA1" w:rsidRDefault="007F0B7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更新主界面中的任务执行状态列表</w:t>
            </w:r>
          </w:p>
        </w:tc>
      </w:tr>
    </w:tbl>
    <w:p w14:paraId="566F83F8" w14:textId="2826AB6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状态显示界面</w:t>
      </w:r>
    </w:p>
    <w:p w14:paraId="6E89B7E0" w14:textId="79B41739" w:rsidR="00865460" w:rsidRDefault="004E4B53"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sidR="00921365">
        <w:rPr>
          <w:rFonts w:ascii="微软雅黑 Light" w:eastAsia="微软雅黑 Light" w:hAnsi="微软雅黑 Light" w:hint="eastAsia"/>
          <w:sz w:val="22"/>
          <w:szCs w:val="21"/>
        </w:rPr>
        <w:t>软件界面用状态灯的方式对通信状态进行显示，正常为绿色，异常为红色。</w:t>
      </w:r>
    </w:p>
    <w:p w14:paraId="0CEBCC96" w14:textId="56E0D3A3" w:rsidR="00FF06C2" w:rsidRDefault="00FF06C2"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主界面上显示9个组件的主要运行状态信息</w:t>
      </w:r>
      <w:r w:rsidR="003C5A39">
        <w:rPr>
          <w:rFonts w:ascii="微软雅黑 Light" w:eastAsia="微软雅黑 Light" w:hAnsi="微软雅黑 Light" w:hint="eastAsia"/>
          <w:sz w:val="22"/>
          <w:szCs w:val="21"/>
        </w:rPr>
        <w:t>（待定）</w:t>
      </w:r>
      <w:r>
        <w:rPr>
          <w:rFonts w:ascii="微软雅黑 Light" w:eastAsia="微软雅黑 Light" w:hAnsi="微软雅黑 Light" w:hint="eastAsia"/>
          <w:sz w:val="22"/>
          <w:szCs w:val="21"/>
        </w:rPr>
        <w:t>，</w:t>
      </w:r>
      <w:r w:rsidR="003C5A39">
        <w:rPr>
          <w:rFonts w:ascii="微软雅黑 Light" w:eastAsia="微软雅黑 Light" w:hAnsi="微软雅黑 Light" w:hint="eastAsia"/>
          <w:sz w:val="22"/>
          <w:szCs w:val="21"/>
        </w:rPr>
        <w:t>并在主界面右侧用单独的区域显示用户感兴趣的组件状态信息。</w:t>
      </w:r>
    </w:p>
    <w:p w14:paraId="0A23E956" w14:textId="1E68431C" w:rsidR="009D4257" w:rsidRDefault="009D4257"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2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4D570C0" w14:textId="36446421" w:rsidR="009D4257" w:rsidRPr="009D4257" w:rsidRDefault="00A975D5" w:rsidP="009D4257">
      <w:pPr>
        <w:rPr>
          <w:rFonts w:ascii="微软雅黑 Light" w:eastAsia="微软雅黑 Light" w:hAnsi="微软雅黑 Light"/>
          <w:sz w:val="22"/>
          <w:szCs w:val="21"/>
        </w:rPr>
      </w:pPr>
      <w:r>
        <w:rPr>
          <w:rFonts w:ascii="微软雅黑 Light" w:eastAsia="微软雅黑 Light" w:hAnsi="微软雅黑 Light" w:hint="eastAsia"/>
          <w:noProof/>
          <w:sz w:val="22"/>
          <w:szCs w:val="21"/>
        </w:rPr>
        <w:drawing>
          <wp:inline distT="0" distB="0" distL="0" distR="0" wp14:anchorId="0FE06AFC" wp14:editId="1B480DC1">
            <wp:extent cx="5934075" cy="379603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7C2EDF09" w14:textId="2CEBD2A0" w:rsidR="009D4257" w:rsidRDefault="009D4257" w:rsidP="009D4257">
      <w:pPr>
        <w:jc w:val="center"/>
        <w:rPr>
          <w:rFonts w:ascii="微软雅黑 Light" w:eastAsia="微软雅黑 Light" w:hAnsi="微软雅黑 Light"/>
          <w:sz w:val="22"/>
          <w:szCs w:val="21"/>
        </w:rPr>
      </w:pPr>
      <w:bookmarkStart w:id="39" w:name="_Ref217952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39"/>
      <w:r>
        <w:rPr>
          <w:rFonts w:ascii="微软雅黑 Light" w:eastAsia="微软雅黑 Light" w:hAnsi="微软雅黑 Light" w:hint="eastAsia"/>
          <w:sz w:val="22"/>
          <w:szCs w:val="21"/>
        </w:rPr>
        <w:t>状态显示界面示意图</w:t>
      </w:r>
    </w:p>
    <w:p w14:paraId="5263F2B5" w14:textId="497F2526" w:rsidR="006D6EC8" w:rsidRDefault="006D6EC8"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显示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7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7BE8ED" w14:textId="32B0C84D" w:rsidR="00FF06C2" w:rsidRPr="00A94D09" w:rsidRDefault="00FF06C2" w:rsidP="00FF06C2">
      <w:pPr>
        <w:pStyle w:val="afc"/>
        <w:rPr>
          <w:rFonts w:ascii="微软雅黑 Light" w:eastAsia="微软雅黑 Light" w:hAnsi="微软雅黑 Light"/>
          <w:sz w:val="22"/>
          <w:szCs w:val="16"/>
        </w:rPr>
      </w:pPr>
      <w:bookmarkStart w:id="40" w:name="_Ref2178791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00057B26">
        <w:rPr>
          <w:rFonts w:ascii="微软雅黑 Light" w:eastAsia="微软雅黑 Light" w:hAnsi="微软雅黑 Light" w:hint="eastAsia"/>
          <w:sz w:val="22"/>
          <w:szCs w:val="16"/>
        </w:rPr>
        <w:t>系统运行</w:t>
      </w:r>
      <w:r w:rsidR="003C5A39">
        <w:rPr>
          <w:rFonts w:ascii="微软雅黑 Light" w:eastAsia="微软雅黑 Light" w:hAnsi="微软雅黑 Light" w:hint="eastAsia"/>
          <w:sz w:val="22"/>
          <w:szCs w:val="16"/>
        </w:rPr>
        <w:t>状态显示</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2093"/>
        <w:gridCol w:w="1171"/>
        <w:gridCol w:w="1806"/>
        <w:gridCol w:w="4500"/>
      </w:tblGrid>
      <w:tr w:rsidR="00FF06C2" w:rsidRPr="00A94D09" w14:paraId="48E650A5" w14:textId="77777777" w:rsidTr="003C5A39">
        <w:tc>
          <w:tcPr>
            <w:tcW w:w="2093" w:type="dxa"/>
            <w:tcBorders>
              <w:bottom w:val="single" w:sz="4" w:space="0" w:color="auto"/>
            </w:tcBorders>
            <w:shd w:val="clear" w:color="auto" w:fill="BFBFBF" w:themeFill="background1" w:themeFillShade="BF"/>
          </w:tcPr>
          <w:p w14:paraId="23A3BBA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5B63545A"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0CA7FA9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2345D418"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F06C2" w:rsidRPr="00A94D09" w14:paraId="63DA8832" w14:textId="77777777" w:rsidTr="003C5A39">
        <w:tc>
          <w:tcPr>
            <w:tcW w:w="2093" w:type="dxa"/>
            <w:shd w:val="clear" w:color="auto" w:fill="FFFFFF" w:themeFill="background1"/>
          </w:tcPr>
          <w:p w14:paraId="46B09F0F" w14:textId="5F646081" w:rsidR="00FF06C2"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171" w:type="dxa"/>
            <w:shd w:val="clear" w:color="auto" w:fill="FFFFFF" w:themeFill="background1"/>
          </w:tcPr>
          <w:p w14:paraId="00D2E97B" w14:textId="1EC35597"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3653BDCB" w14:textId="7D777032" w:rsidR="00FF06C2"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45A4F1BC" w14:textId="150F58FC"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启动时间，格式为y</w:t>
            </w:r>
            <w:r>
              <w:rPr>
                <w:rFonts w:ascii="微软雅黑 Light" w:eastAsia="微软雅黑 Light" w:hAnsi="微软雅黑 Light"/>
                <w:sz w:val="22"/>
                <w:szCs w:val="21"/>
              </w:rPr>
              <w:t>yyy-MM-dd hh:mm:ss</w:t>
            </w:r>
          </w:p>
        </w:tc>
      </w:tr>
      <w:tr w:rsidR="003C5A39" w:rsidRPr="00A94D09" w14:paraId="40B5894D" w14:textId="77777777" w:rsidTr="003C5A39">
        <w:tc>
          <w:tcPr>
            <w:tcW w:w="2093" w:type="dxa"/>
            <w:shd w:val="clear" w:color="auto" w:fill="FFFFFF" w:themeFill="background1"/>
          </w:tcPr>
          <w:p w14:paraId="718FECFF" w14:textId="015CB8AE"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171" w:type="dxa"/>
            <w:shd w:val="clear" w:color="auto" w:fill="FFFFFF" w:themeFill="background1"/>
          </w:tcPr>
          <w:p w14:paraId="3983F59D" w14:textId="7272E1D9"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16724EFF" w14:textId="04CAC84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A4D40A3" w14:textId="30925ED5"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运行时间,格式为 X天X小时X分X秒</w:t>
            </w:r>
          </w:p>
        </w:tc>
      </w:tr>
      <w:tr w:rsidR="003C5A39" w:rsidRPr="00A94D09" w14:paraId="37157A82" w14:textId="77777777" w:rsidTr="003C5A39">
        <w:tc>
          <w:tcPr>
            <w:tcW w:w="2093" w:type="dxa"/>
            <w:shd w:val="clear" w:color="auto" w:fill="FFFFFF" w:themeFill="background1"/>
          </w:tcPr>
          <w:p w14:paraId="349EEBDD" w14:textId="31052AC9"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171" w:type="dxa"/>
            <w:shd w:val="clear" w:color="auto" w:fill="FFFFFF" w:themeFill="background1"/>
          </w:tcPr>
          <w:p w14:paraId="4FCB43A4" w14:textId="42C02046"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3EED9EC" w14:textId="47FE94A7"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D2B096D" w14:textId="17225E2E" w:rsidR="003C5A39" w:rsidRDefault="00E10CFD"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用户的账户名</w:t>
            </w:r>
          </w:p>
        </w:tc>
      </w:tr>
      <w:tr w:rsidR="003C5A39" w:rsidRPr="00A94D09" w14:paraId="6B2679C4" w14:textId="77777777" w:rsidTr="003C5A39">
        <w:tc>
          <w:tcPr>
            <w:tcW w:w="2093" w:type="dxa"/>
            <w:shd w:val="clear" w:color="auto" w:fill="FFFFFF" w:themeFill="background1"/>
          </w:tcPr>
          <w:p w14:paraId="7469F58D" w14:textId="554297F1"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171" w:type="dxa"/>
            <w:shd w:val="clear" w:color="auto" w:fill="FFFFFF" w:themeFill="background1"/>
          </w:tcPr>
          <w:p w14:paraId="1FFE226D" w14:textId="1E05E13E"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737B8157" w14:textId="117B5E9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641DED53" w14:textId="1ED578D3"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r w:rsidR="003C5A39" w:rsidRPr="00A94D09" w14:paraId="4D95BB59" w14:textId="77777777" w:rsidTr="003C5A39">
        <w:tc>
          <w:tcPr>
            <w:tcW w:w="2093" w:type="dxa"/>
            <w:shd w:val="clear" w:color="auto" w:fill="FFFFFF" w:themeFill="background1"/>
          </w:tcPr>
          <w:p w14:paraId="457DB904" w14:textId="771D868F"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p>
        </w:tc>
        <w:tc>
          <w:tcPr>
            <w:tcW w:w="1171" w:type="dxa"/>
            <w:shd w:val="clear" w:color="auto" w:fill="FFFFFF" w:themeFill="background1"/>
          </w:tcPr>
          <w:p w14:paraId="032FA513" w14:textId="056A2CB0"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55DC7C7A" w14:textId="554119C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06A04578" w14:textId="27DE865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bl>
    <w:p w14:paraId="2D7AE885" w14:textId="1EF4C5A3" w:rsidR="00FF06C2" w:rsidRDefault="00057B26"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主要运行状态的显示内容如</w:t>
      </w:r>
      <w:r w:rsidR="00B94A02">
        <w:rPr>
          <w:rFonts w:ascii="微软雅黑 Light" w:eastAsia="微软雅黑 Light" w:hAnsi="微软雅黑 Light"/>
          <w:sz w:val="22"/>
          <w:szCs w:val="21"/>
        </w:rPr>
        <w:fldChar w:fldCharType="begin"/>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hint="eastAsia"/>
          <w:sz w:val="22"/>
          <w:szCs w:val="21"/>
        </w:rPr>
        <w:instrText>REF _Ref21788045 \h</w:instrText>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sz w:val="22"/>
          <w:szCs w:val="21"/>
        </w:rPr>
      </w:r>
      <w:r w:rsidR="00B94A02">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4</w:t>
      </w:r>
      <w:r w:rsidR="00B94A0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ED4FDBA" w14:textId="6849810D" w:rsidR="00057B26" w:rsidRPr="00A94D09" w:rsidRDefault="00057B26" w:rsidP="00057B26">
      <w:pPr>
        <w:pStyle w:val="afc"/>
        <w:rPr>
          <w:rFonts w:ascii="微软雅黑 Light" w:eastAsia="微软雅黑 Light" w:hAnsi="微软雅黑 Light"/>
          <w:sz w:val="22"/>
          <w:szCs w:val="16"/>
        </w:rPr>
      </w:pPr>
      <w:bookmarkStart w:id="41" w:name="_Ref2178804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1"/>
      <w:r>
        <w:rPr>
          <w:rFonts w:ascii="微软雅黑 Light" w:eastAsia="微软雅黑 Light" w:hAnsi="微软雅黑 Light" w:hint="eastAsia"/>
          <w:sz w:val="22"/>
          <w:szCs w:val="16"/>
        </w:rPr>
        <w:t>组件主演运行状态显示界面元素</w:t>
      </w:r>
    </w:p>
    <w:tbl>
      <w:tblPr>
        <w:tblStyle w:val="af0"/>
        <w:tblW w:w="0" w:type="auto"/>
        <w:tblLook w:val="04A0" w:firstRow="1" w:lastRow="0" w:firstColumn="1" w:lastColumn="0" w:noHBand="0" w:noVBand="1"/>
      </w:tblPr>
      <w:tblGrid>
        <w:gridCol w:w="1597"/>
        <w:gridCol w:w="1654"/>
        <w:gridCol w:w="1171"/>
        <w:gridCol w:w="1640"/>
        <w:gridCol w:w="3508"/>
      </w:tblGrid>
      <w:tr w:rsidR="00057B26" w:rsidRPr="00A94D09" w14:paraId="61F14BDC" w14:textId="77777777" w:rsidTr="00B94A02">
        <w:tc>
          <w:tcPr>
            <w:tcW w:w="1597" w:type="dxa"/>
            <w:tcBorders>
              <w:bottom w:val="single" w:sz="4" w:space="0" w:color="auto"/>
            </w:tcBorders>
            <w:shd w:val="clear" w:color="auto" w:fill="BFBFBF" w:themeFill="background1" w:themeFillShade="BF"/>
          </w:tcPr>
          <w:p w14:paraId="19824BCC" w14:textId="2455A099"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466B2595" w14:textId="08289FAC"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78D8F3C"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2CBCBCE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5FA8988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E6DD9" w:rsidRPr="00A94D09" w14:paraId="0DF84911" w14:textId="77777777" w:rsidTr="00B94A02">
        <w:tc>
          <w:tcPr>
            <w:tcW w:w="1597" w:type="dxa"/>
            <w:vMerge w:val="restart"/>
            <w:shd w:val="clear" w:color="auto" w:fill="FFFFFF" w:themeFill="background1"/>
          </w:tcPr>
          <w:p w14:paraId="1817EE60" w14:textId="0F1D0388" w:rsidR="00EE6DD9" w:rsidRPr="00A94D09" w:rsidRDefault="00EE6DD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0F833AF" w14:textId="78556988"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CE35E3F" w14:textId="0AA79F7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9A36E07" w14:textId="7B7D22A9"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DC0F15D" w14:textId="16B2BBB5"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E7BA0" w14:textId="77777777" w:rsidTr="00B94A02">
        <w:tc>
          <w:tcPr>
            <w:tcW w:w="1597" w:type="dxa"/>
            <w:vMerge/>
            <w:shd w:val="clear" w:color="auto" w:fill="FFFFFF" w:themeFill="background1"/>
          </w:tcPr>
          <w:p w14:paraId="351B2C00" w14:textId="77777777" w:rsidR="00EE6DD9" w:rsidRPr="00A94D09" w:rsidRDefault="00EE6DD9" w:rsidP="00E84103">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E73BE62" w14:textId="474D435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95BB341" w14:textId="24C977B9"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F8B5FA" w14:textId="6002BD1C"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6A3134" w14:textId="641DD142"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37CD6E4" w14:textId="77777777" w:rsidTr="00B94A02">
        <w:tc>
          <w:tcPr>
            <w:tcW w:w="1597" w:type="dxa"/>
            <w:vMerge w:val="restart"/>
            <w:shd w:val="clear" w:color="auto" w:fill="FFFFFF" w:themeFill="background1"/>
          </w:tcPr>
          <w:p w14:paraId="7C6C4DA1" w14:textId="13EB004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61EB0D67" w14:textId="16F81B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6E0243" w14:textId="473F23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596FA6" w14:textId="5C4913C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361D0CB2" w14:textId="7A88379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153EB30" w14:textId="77777777" w:rsidTr="00B94A02">
        <w:tc>
          <w:tcPr>
            <w:tcW w:w="1597" w:type="dxa"/>
            <w:vMerge/>
            <w:shd w:val="clear" w:color="auto" w:fill="FFFFFF" w:themeFill="background1"/>
          </w:tcPr>
          <w:p w14:paraId="7E829EF9"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419BDD9" w14:textId="1184EA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9536BB" w14:textId="3312432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9615203" w14:textId="5EA7866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5943220" w14:textId="5BDD4AE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271ECBF" w14:textId="77777777" w:rsidTr="00E84103">
        <w:tc>
          <w:tcPr>
            <w:tcW w:w="1597" w:type="dxa"/>
            <w:vMerge w:val="restart"/>
            <w:shd w:val="clear" w:color="auto" w:fill="FFFFFF" w:themeFill="background1"/>
          </w:tcPr>
          <w:p w14:paraId="69C8A0EA" w14:textId="59436B6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50D2333C" w14:textId="24D783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0452CD" w14:textId="7ADE9D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FE93952" w14:textId="4950ED91"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148D722" w14:textId="40B6BE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6A50890A" w14:textId="77777777" w:rsidTr="00E84103">
        <w:tc>
          <w:tcPr>
            <w:tcW w:w="1597" w:type="dxa"/>
            <w:vMerge/>
            <w:shd w:val="clear" w:color="auto" w:fill="FFFFFF" w:themeFill="background1"/>
          </w:tcPr>
          <w:p w14:paraId="57943A78"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C93FAB0" w14:textId="3D2F0C0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4051DC3" w14:textId="50EC49D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538400" w14:textId="13D9C840"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5FBDCC0" w14:textId="24E3FE7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76DC91A" w14:textId="77777777" w:rsidTr="00B94A02">
        <w:tc>
          <w:tcPr>
            <w:tcW w:w="1597" w:type="dxa"/>
            <w:vMerge w:val="restart"/>
            <w:shd w:val="clear" w:color="auto" w:fill="FFFFFF" w:themeFill="background1"/>
          </w:tcPr>
          <w:p w14:paraId="10C5C260" w14:textId="134137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0DBEA8B5" w14:textId="5CB31EF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5AD456" w14:textId="5EB73D3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590C401" w14:textId="36B49198"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DBC2F41" w14:textId="48423E8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70F9758" w14:textId="77777777" w:rsidTr="00B94A02">
        <w:tc>
          <w:tcPr>
            <w:tcW w:w="1597" w:type="dxa"/>
            <w:vMerge/>
            <w:shd w:val="clear" w:color="auto" w:fill="FFFFFF" w:themeFill="background1"/>
          </w:tcPr>
          <w:p w14:paraId="6692C23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273182D6" w14:textId="05CA2B7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17510D4" w14:textId="37F1FE6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3135A9F" w14:textId="59BA43A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8887C26" w14:textId="59C3713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641F0D81" w14:textId="77777777" w:rsidTr="00B94A02">
        <w:tc>
          <w:tcPr>
            <w:tcW w:w="1597" w:type="dxa"/>
            <w:vMerge w:val="restart"/>
            <w:shd w:val="clear" w:color="auto" w:fill="FFFFFF" w:themeFill="background1"/>
          </w:tcPr>
          <w:p w14:paraId="2ACC5319" w14:textId="0E0F89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7B9CA252" w14:textId="4693234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30C257D" w14:textId="15BC77B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07166F" w14:textId="7A4A62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EF47AFC" w14:textId="12B3B3B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777CA348" w14:textId="77777777" w:rsidTr="00B94A02">
        <w:tc>
          <w:tcPr>
            <w:tcW w:w="1597" w:type="dxa"/>
            <w:vMerge/>
            <w:shd w:val="clear" w:color="auto" w:fill="FFFFFF" w:themeFill="background1"/>
          </w:tcPr>
          <w:p w14:paraId="28C46A5A"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230CA87" w14:textId="73D1199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4D6499F" w14:textId="37D0DAA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BD35BE3" w14:textId="6261161A"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678E882" w14:textId="4199D0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78ACC26D" w14:textId="77777777" w:rsidTr="00B94A02">
        <w:tc>
          <w:tcPr>
            <w:tcW w:w="1597" w:type="dxa"/>
            <w:vMerge w:val="restart"/>
            <w:shd w:val="clear" w:color="auto" w:fill="FFFFFF" w:themeFill="background1"/>
          </w:tcPr>
          <w:p w14:paraId="2C825093" w14:textId="5B68CB9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E59E7F4" w14:textId="1B5599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A24393A" w14:textId="3DF095F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AB4721C" w14:textId="51B69D4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78A88BE" w14:textId="65BC26C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9928DE3" w14:textId="77777777" w:rsidTr="00B94A02">
        <w:tc>
          <w:tcPr>
            <w:tcW w:w="1597" w:type="dxa"/>
            <w:vMerge/>
            <w:shd w:val="clear" w:color="auto" w:fill="FFFFFF" w:themeFill="background1"/>
          </w:tcPr>
          <w:p w14:paraId="13267E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6DB30AD" w14:textId="6FC57E8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1E72B25" w14:textId="0692FC20"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C6F2386" w14:textId="4FDF026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EB2B9E6" w14:textId="396C451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D1C2F85" w14:textId="77777777" w:rsidTr="00B94A02">
        <w:tc>
          <w:tcPr>
            <w:tcW w:w="1597" w:type="dxa"/>
            <w:vMerge w:val="restart"/>
            <w:shd w:val="clear" w:color="auto" w:fill="FFFFFF" w:themeFill="background1"/>
          </w:tcPr>
          <w:p w14:paraId="7456556D" w14:textId="5EF96AC4"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F1820EC" w14:textId="49841F6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BB3CDFB" w14:textId="6CB668E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BF204A1" w14:textId="2CE3F4C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EA8644A" w14:textId="40328EC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0A8F96D" w14:textId="77777777" w:rsidTr="00B94A02">
        <w:tc>
          <w:tcPr>
            <w:tcW w:w="1597" w:type="dxa"/>
            <w:vMerge/>
            <w:shd w:val="clear" w:color="auto" w:fill="FFFFFF" w:themeFill="background1"/>
          </w:tcPr>
          <w:p w14:paraId="243991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F9B30C6" w14:textId="68BB2C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FAB0AD4" w14:textId="6F94814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CB13E6" w14:textId="2F3042E2"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CC730D4" w14:textId="698293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05177480" w14:textId="77777777" w:rsidTr="00B94A02">
        <w:tc>
          <w:tcPr>
            <w:tcW w:w="1597" w:type="dxa"/>
            <w:vMerge w:val="restart"/>
            <w:shd w:val="clear" w:color="auto" w:fill="FFFFFF" w:themeFill="background1"/>
          </w:tcPr>
          <w:p w14:paraId="070C67DC" w14:textId="1160A22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1F92649" w14:textId="3420E40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E3E7D4F" w14:textId="6CD8B6C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E5A21C8" w14:textId="50E9197B"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2CEDD94" w14:textId="1983633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6362F" w14:textId="77777777" w:rsidTr="00B94A02">
        <w:tc>
          <w:tcPr>
            <w:tcW w:w="1597" w:type="dxa"/>
            <w:vMerge/>
            <w:shd w:val="clear" w:color="auto" w:fill="FFFFFF" w:themeFill="background1"/>
          </w:tcPr>
          <w:p w14:paraId="6457879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CF96AB9" w14:textId="677416E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77FFDE4" w14:textId="6B9FFA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43C06FE" w14:textId="7355403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DE51F14" w14:textId="288E5E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182CF9D" w14:textId="77777777" w:rsidTr="00B94A02">
        <w:tc>
          <w:tcPr>
            <w:tcW w:w="1597" w:type="dxa"/>
            <w:vMerge w:val="restart"/>
            <w:shd w:val="clear" w:color="auto" w:fill="FFFFFF" w:themeFill="background1"/>
          </w:tcPr>
          <w:p w14:paraId="08F57F9E" w14:textId="08667830"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D2D85E6" w14:textId="0A17CEF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76968E" w14:textId="4E6B161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E7AA2CB" w14:textId="7D3A89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1C44472" w14:textId="49BBDE55"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F12ADDA" w14:textId="77777777" w:rsidTr="00B94A02">
        <w:tc>
          <w:tcPr>
            <w:tcW w:w="1597" w:type="dxa"/>
            <w:vMerge/>
            <w:shd w:val="clear" w:color="auto" w:fill="FFFFFF" w:themeFill="background1"/>
          </w:tcPr>
          <w:p w14:paraId="0B616804"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E02351" w14:textId="33EAF95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B7A74D" w14:textId="586D3CE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9A1CC0" w14:textId="71C634C5"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64DBB2E" w14:textId="5BE3550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4C363FDE" w14:textId="6D5571AA" w:rsidR="00E455B5" w:rsidRDefault="00E455B5"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sidRPr="00E455B5">
        <w:rPr>
          <w:rFonts w:ascii="微软雅黑 Light" w:eastAsia="微软雅黑 Light" w:hAnsi="微软雅黑 Light" w:hint="eastAsia"/>
          <w:sz w:val="22"/>
          <w:szCs w:val="21"/>
        </w:rPr>
        <w:t>状态显示界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0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E455B5">
        <w:rPr>
          <w:rFonts w:ascii="微软雅黑 Light" w:eastAsia="微软雅黑 Light" w:hAnsi="微软雅黑 Light" w:hint="eastAsia"/>
          <w:sz w:val="22"/>
          <w:szCs w:val="21"/>
        </w:rPr>
        <w:t>所示。</w:t>
      </w:r>
    </w:p>
    <w:p w14:paraId="4704A5EC" w14:textId="31363BE5" w:rsidR="00E455B5" w:rsidRDefault="00E455B5" w:rsidP="00E455B5">
      <w:pPr>
        <w:jc w:val="center"/>
        <w:rPr>
          <w:rFonts w:ascii="微软雅黑 Light" w:eastAsia="微软雅黑 Light" w:hAnsi="微软雅黑 Light"/>
          <w:sz w:val="22"/>
          <w:szCs w:val="21"/>
        </w:rPr>
      </w:pPr>
      <w:r>
        <w:object w:dxaOrig="5708" w:dyaOrig="6563" w14:anchorId="32F30C93">
          <v:shape id="_x0000_i1031" type="#_x0000_t75" style="width:285.4pt;height:328.15pt" o:ole="">
            <v:imagedata r:id="rId36" o:title=""/>
          </v:shape>
          <o:OLEObject Type="Embed" ProgID="Visio.Drawing.15" ShapeID="_x0000_i1031" DrawAspect="Content" ObjectID="_1633368056" r:id="rId37"/>
        </w:object>
      </w:r>
    </w:p>
    <w:p w14:paraId="28C66249" w14:textId="04AE2B37" w:rsidR="00E455B5" w:rsidRDefault="00E455B5" w:rsidP="00E455B5">
      <w:pPr>
        <w:jc w:val="center"/>
        <w:rPr>
          <w:rFonts w:ascii="微软雅黑 Light" w:eastAsia="微软雅黑 Light" w:hAnsi="微软雅黑 Light"/>
          <w:sz w:val="22"/>
          <w:szCs w:val="21"/>
        </w:rPr>
      </w:pPr>
      <w:bookmarkStart w:id="42" w:name="_Ref217890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2"/>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显示功能流程图</w:t>
      </w:r>
    </w:p>
    <w:p w14:paraId="12141DC2" w14:textId="69F64A99" w:rsidR="00E455B5" w:rsidRDefault="007644EC"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功能流程如下：</w:t>
      </w:r>
    </w:p>
    <w:p w14:paraId="2898C6CB" w14:textId="60BCB2A9" w:rsidR="007644EC" w:rsidRP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421EE6BE" w14:textId="2E664F63" w:rsid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p w14:paraId="0635B42F" w14:textId="1CC00423" w:rsidR="00896C5E" w:rsidRPr="005F0FA9" w:rsidRDefault="00896C5E" w:rsidP="00896C5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896C5E" w14:paraId="2EFA4F17" w14:textId="77777777" w:rsidTr="00E84103">
        <w:tc>
          <w:tcPr>
            <w:tcW w:w="2093" w:type="dxa"/>
          </w:tcPr>
          <w:p w14:paraId="554E219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16AEE94" w14:textId="545281AF" w:rsidR="00896C5E" w:rsidRDefault="000208F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393" w:type="dxa"/>
          </w:tcPr>
          <w:p w14:paraId="6E4F660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708FDB7" w14:textId="4F635934"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tatus</w:t>
            </w:r>
          </w:p>
        </w:tc>
      </w:tr>
      <w:tr w:rsidR="00896C5E" w14:paraId="73497810" w14:textId="77777777" w:rsidTr="00E84103">
        <w:tc>
          <w:tcPr>
            <w:tcW w:w="2093" w:type="dxa"/>
          </w:tcPr>
          <w:p w14:paraId="53B8F7B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A037FC4" w14:textId="77777777"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896C5E" w14:paraId="72AE3EC6" w14:textId="77777777" w:rsidTr="00E84103">
        <w:tc>
          <w:tcPr>
            <w:tcW w:w="2093" w:type="dxa"/>
          </w:tcPr>
          <w:p w14:paraId="648FF36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1788391"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75C156A"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96C5E" w14:paraId="57CCC1B9" w14:textId="77777777" w:rsidTr="00E84103">
        <w:trPr>
          <w:trHeight w:val="1840"/>
        </w:trPr>
        <w:tc>
          <w:tcPr>
            <w:tcW w:w="2093" w:type="dxa"/>
          </w:tcPr>
          <w:p w14:paraId="63F12400" w14:textId="77777777"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系统运行状态</w:t>
            </w:r>
          </w:p>
          <w:p w14:paraId="78F065CF" w14:textId="4EC9D06E"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组件运行状态</w:t>
            </w:r>
          </w:p>
        </w:tc>
        <w:tc>
          <w:tcPr>
            <w:tcW w:w="5084" w:type="dxa"/>
            <w:gridSpan w:val="2"/>
          </w:tcPr>
          <w:p w14:paraId="55C65604" w14:textId="77777777" w:rsidR="00896C5E" w:rsidRPr="007644EC"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6F59974E" w14:textId="02C8FA49" w:rsidR="00896C5E" w:rsidRPr="00896C5E"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tc>
        <w:tc>
          <w:tcPr>
            <w:tcW w:w="2393" w:type="dxa"/>
          </w:tcPr>
          <w:p w14:paraId="5B0E89E3" w14:textId="554CBB65" w:rsidR="00896C5E" w:rsidRPr="00500DA1" w:rsidRDefault="00896C5E" w:rsidP="00E84103">
            <w:pPr>
              <w:widowControl w:val="0"/>
              <w:spacing w:line="460" w:lineRule="exact"/>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系统运行状态显示界面和组件运行状态显示界面内容</w:t>
            </w:r>
          </w:p>
        </w:tc>
      </w:tr>
    </w:tbl>
    <w:p w14:paraId="61464B4D" w14:textId="4DFBCB95"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组件界面</w:t>
      </w:r>
    </w:p>
    <w:p w14:paraId="4FBDE493" w14:textId="67469B3A" w:rsidR="00DD3C11" w:rsidRDefault="00DD3C11" w:rsidP="00DD3C11">
      <w:pPr>
        <w:widowControl w:val="0"/>
        <w:spacing w:line="460" w:lineRule="exact"/>
        <w:ind w:firstLineChars="200" w:firstLine="44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软件为9个组件提供单独的界面，提供以下功能：</w:t>
      </w:r>
    </w:p>
    <w:p w14:paraId="1ABDFA5B" w14:textId="359EFEE4"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sidR="003F49E7">
        <w:rPr>
          <w:rFonts w:ascii="微软雅黑 Light" w:eastAsia="微软雅黑 Light" w:hAnsi="微软雅黑 Light" w:hint="eastAsia"/>
          <w:sz w:val="22"/>
          <w:szCs w:val="21"/>
        </w:rPr>
        <w:t>，</w:t>
      </w:r>
      <w:r w:rsidR="003F49E7" w:rsidRPr="00DD3C11">
        <w:rPr>
          <w:rFonts w:ascii="微软雅黑 Light" w:eastAsia="微软雅黑 Light" w:hAnsi="微软雅黑 Light" w:hint="eastAsia"/>
          <w:sz w:val="22"/>
          <w:szCs w:val="21"/>
        </w:rPr>
        <w:t>工艺流程</w:t>
      </w:r>
      <w:r w:rsidR="003F49E7">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BA1606F" w14:textId="20FA1655"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1C942829" w14:textId="5FE68E49" w:rsid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sidR="0095036A">
        <w:rPr>
          <w:rFonts w:ascii="微软雅黑 Light" w:eastAsia="微软雅黑 Light" w:hAnsi="微软雅黑 Light" w:hint="eastAsia"/>
          <w:sz w:val="22"/>
          <w:szCs w:val="21"/>
        </w:rPr>
        <w:t>；</w:t>
      </w:r>
    </w:p>
    <w:p w14:paraId="0FF16515" w14:textId="47FE2C29" w:rsidR="0095036A" w:rsidRDefault="0095036A"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7B53B799" w14:textId="22A9E0D0" w:rsidR="003F49E7" w:rsidRPr="00DD3C11" w:rsidRDefault="003F49E7" w:rsidP="003F49E7">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DE8E09" w14:textId="110D87BF" w:rsidR="00DD3C11" w:rsidRDefault="003F49E7" w:rsidP="00DD3C11">
      <w:r>
        <w:rPr>
          <w:noProof/>
        </w:rPr>
        <w:drawing>
          <wp:inline distT="0" distB="0" distL="0" distR="0" wp14:anchorId="3305EE07" wp14:editId="44F02026">
            <wp:extent cx="5939790" cy="348043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39790" cy="3480435"/>
                    </a:xfrm>
                    <a:prstGeom prst="rect">
                      <a:avLst/>
                    </a:prstGeom>
                  </pic:spPr>
                </pic:pic>
              </a:graphicData>
            </a:graphic>
          </wp:inline>
        </w:drawing>
      </w:r>
    </w:p>
    <w:p w14:paraId="37F992AD" w14:textId="2AD04BA1" w:rsidR="003F49E7" w:rsidRDefault="003F49E7" w:rsidP="003F49E7">
      <w:pPr>
        <w:jc w:val="center"/>
        <w:rPr>
          <w:rFonts w:ascii="微软雅黑 Light" w:eastAsia="微软雅黑 Light" w:hAnsi="微软雅黑 Light"/>
          <w:sz w:val="22"/>
          <w:szCs w:val="21"/>
        </w:rPr>
      </w:pPr>
      <w:bookmarkStart w:id="43"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3"/>
      <w:r w:rsidR="00992C93">
        <w:rPr>
          <w:rFonts w:ascii="微软雅黑 Light" w:eastAsia="微软雅黑 Light" w:hAnsi="微软雅黑 Light" w:hint="eastAsia"/>
          <w:sz w:val="22"/>
          <w:szCs w:val="21"/>
        </w:rPr>
        <w:t>组件界面示意图</w:t>
      </w:r>
    </w:p>
    <w:p w14:paraId="4F1D740A" w14:textId="5545F365" w:rsidR="003F49E7" w:rsidRDefault="00B532D6" w:rsidP="00B532D6">
      <w:pPr>
        <w:widowControl w:val="0"/>
        <w:spacing w:line="460" w:lineRule="exact"/>
        <w:ind w:firstLineChars="200" w:firstLine="440"/>
        <w:jc w:val="both"/>
        <w:rPr>
          <w:rFonts w:ascii="微软雅黑 Light" w:eastAsia="微软雅黑 Light" w:hAnsi="微软雅黑 Light"/>
          <w:sz w:val="22"/>
          <w:szCs w:val="21"/>
        </w:rPr>
      </w:pPr>
      <w:r w:rsidRPr="00B532D6">
        <w:rPr>
          <w:rFonts w:ascii="微软雅黑 Light" w:eastAsia="微软雅黑 Light" w:hAnsi="微软雅黑 Light" w:hint="eastAsia"/>
          <w:sz w:val="22"/>
          <w:szCs w:val="21"/>
        </w:rPr>
        <w:t>需要显示的组件运行状态如</w:t>
      </w:r>
      <w:r w:rsidR="0095036A">
        <w:rPr>
          <w:rFonts w:ascii="微软雅黑 Light" w:eastAsia="微软雅黑 Light" w:hAnsi="微软雅黑 Light"/>
          <w:sz w:val="22"/>
          <w:szCs w:val="21"/>
        </w:rPr>
        <w:fldChar w:fldCharType="begin"/>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hint="eastAsia"/>
          <w:sz w:val="22"/>
          <w:szCs w:val="21"/>
        </w:rPr>
        <w:instrText>REF _Ref21803258 \h</w:instrText>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sz w:val="22"/>
          <w:szCs w:val="21"/>
        </w:rPr>
      </w:r>
      <w:r w:rsidR="0095036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6</w:t>
      </w:r>
      <w:r w:rsidR="0095036A">
        <w:rPr>
          <w:rFonts w:ascii="微软雅黑 Light" w:eastAsia="微软雅黑 Light" w:hAnsi="微软雅黑 Light"/>
          <w:sz w:val="22"/>
          <w:szCs w:val="21"/>
        </w:rPr>
        <w:fldChar w:fldCharType="end"/>
      </w:r>
      <w:r w:rsidRPr="00B532D6">
        <w:rPr>
          <w:rFonts w:ascii="微软雅黑 Light" w:eastAsia="微软雅黑 Light" w:hAnsi="微软雅黑 Light" w:hint="eastAsia"/>
          <w:sz w:val="22"/>
          <w:szCs w:val="21"/>
        </w:rPr>
        <w:t>所示。</w:t>
      </w:r>
    </w:p>
    <w:p w14:paraId="4B5F4AD5" w14:textId="5FB9F297" w:rsidR="00B532D6" w:rsidRPr="005F0FA9" w:rsidRDefault="00B532D6" w:rsidP="00B532D6">
      <w:pPr>
        <w:pStyle w:val="afc"/>
        <w:rPr>
          <w:rFonts w:ascii="微软雅黑 Light" w:eastAsia="微软雅黑 Light" w:hAnsi="微软雅黑 Light"/>
          <w:sz w:val="22"/>
          <w:szCs w:val="16"/>
        </w:rPr>
      </w:pPr>
      <w:bookmarkStart w:id="44" w:name="_Ref21803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运行状态显示表</w:t>
      </w:r>
    </w:p>
    <w:tbl>
      <w:tblPr>
        <w:tblStyle w:val="af0"/>
        <w:tblW w:w="0" w:type="auto"/>
        <w:tblLook w:val="04A0" w:firstRow="1" w:lastRow="0" w:firstColumn="1" w:lastColumn="0" w:noHBand="0" w:noVBand="1"/>
      </w:tblPr>
      <w:tblGrid>
        <w:gridCol w:w="1597"/>
        <w:gridCol w:w="1654"/>
        <w:gridCol w:w="1171"/>
        <w:gridCol w:w="1640"/>
        <w:gridCol w:w="3508"/>
      </w:tblGrid>
      <w:tr w:rsidR="0095036A" w:rsidRPr="00A94D09" w14:paraId="263B2399" w14:textId="77777777" w:rsidTr="002354D9">
        <w:tc>
          <w:tcPr>
            <w:tcW w:w="1597" w:type="dxa"/>
            <w:tcBorders>
              <w:bottom w:val="single" w:sz="4" w:space="0" w:color="auto"/>
            </w:tcBorders>
            <w:shd w:val="clear" w:color="auto" w:fill="BFBFBF" w:themeFill="background1" w:themeFillShade="BF"/>
          </w:tcPr>
          <w:p w14:paraId="726470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122B26B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C78464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4D2C831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3FAE8BE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5036A" w:rsidRPr="00A94D09" w14:paraId="25356D57" w14:textId="77777777" w:rsidTr="002354D9">
        <w:tc>
          <w:tcPr>
            <w:tcW w:w="1597" w:type="dxa"/>
            <w:vMerge w:val="restart"/>
            <w:shd w:val="clear" w:color="auto" w:fill="FFFFFF" w:themeFill="background1"/>
          </w:tcPr>
          <w:p w14:paraId="45D15AE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B9944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DA7B8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5C0939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7EB33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08164C94" w14:textId="77777777" w:rsidTr="002354D9">
        <w:tc>
          <w:tcPr>
            <w:tcW w:w="1597" w:type="dxa"/>
            <w:vMerge/>
            <w:shd w:val="clear" w:color="auto" w:fill="FFFFFF" w:themeFill="background1"/>
          </w:tcPr>
          <w:p w14:paraId="0DB0579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1CB2B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500EA2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249612"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99DDC3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4E2DDBC" w14:textId="77777777" w:rsidTr="002354D9">
        <w:tc>
          <w:tcPr>
            <w:tcW w:w="1597" w:type="dxa"/>
            <w:vMerge w:val="restart"/>
            <w:shd w:val="clear" w:color="auto" w:fill="FFFFFF" w:themeFill="background1"/>
          </w:tcPr>
          <w:p w14:paraId="5A84836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离线去污组件</w:t>
            </w:r>
          </w:p>
        </w:tc>
        <w:tc>
          <w:tcPr>
            <w:tcW w:w="1654" w:type="dxa"/>
            <w:shd w:val="clear" w:color="auto" w:fill="FFFFFF" w:themeFill="background1"/>
          </w:tcPr>
          <w:p w14:paraId="28B13A9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22193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D27CE70"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B277C9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A2D3354" w14:textId="77777777" w:rsidTr="002354D9">
        <w:tc>
          <w:tcPr>
            <w:tcW w:w="1597" w:type="dxa"/>
            <w:vMerge/>
            <w:shd w:val="clear" w:color="auto" w:fill="FFFFFF" w:themeFill="background1"/>
          </w:tcPr>
          <w:p w14:paraId="0E612FF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79F93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F5973D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BDCAE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D1F05C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588F0E3D" w14:textId="77777777" w:rsidTr="002354D9">
        <w:tc>
          <w:tcPr>
            <w:tcW w:w="1597" w:type="dxa"/>
            <w:vMerge w:val="restart"/>
            <w:shd w:val="clear" w:color="auto" w:fill="FFFFFF" w:themeFill="background1"/>
          </w:tcPr>
          <w:p w14:paraId="2316F29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426438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9C5795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7CC1B66"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C44055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DD1D298" w14:textId="77777777" w:rsidTr="002354D9">
        <w:tc>
          <w:tcPr>
            <w:tcW w:w="1597" w:type="dxa"/>
            <w:vMerge/>
            <w:shd w:val="clear" w:color="auto" w:fill="FFFFFF" w:themeFill="background1"/>
          </w:tcPr>
          <w:p w14:paraId="0322166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DC2118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9277D6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B01BD17"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CC006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AE70423" w14:textId="77777777" w:rsidTr="002354D9">
        <w:tc>
          <w:tcPr>
            <w:tcW w:w="1597" w:type="dxa"/>
            <w:vMerge w:val="restart"/>
            <w:shd w:val="clear" w:color="auto" w:fill="FFFFFF" w:themeFill="background1"/>
          </w:tcPr>
          <w:p w14:paraId="6588EF2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514C89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030EEA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03FC60B"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99D843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49E4F9F" w14:textId="77777777" w:rsidTr="002354D9">
        <w:tc>
          <w:tcPr>
            <w:tcW w:w="1597" w:type="dxa"/>
            <w:vMerge/>
            <w:shd w:val="clear" w:color="auto" w:fill="FFFFFF" w:themeFill="background1"/>
          </w:tcPr>
          <w:p w14:paraId="5B965C6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62A86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DE3C6A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64977FE"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8D3E5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606E3959" w14:textId="77777777" w:rsidTr="002354D9">
        <w:tc>
          <w:tcPr>
            <w:tcW w:w="1597" w:type="dxa"/>
            <w:vMerge w:val="restart"/>
            <w:shd w:val="clear" w:color="auto" w:fill="FFFFFF" w:themeFill="background1"/>
          </w:tcPr>
          <w:p w14:paraId="78617ED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4F4D117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AA3138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D324A4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D58BD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5E5B1B90" w14:textId="77777777" w:rsidTr="002354D9">
        <w:tc>
          <w:tcPr>
            <w:tcW w:w="1597" w:type="dxa"/>
            <w:vMerge/>
            <w:shd w:val="clear" w:color="auto" w:fill="FFFFFF" w:themeFill="background1"/>
          </w:tcPr>
          <w:p w14:paraId="7F9AEFF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5F488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11388D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74F27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286F46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EDBB325" w14:textId="77777777" w:rsidTr="002354D9">
        <w:tc>
          <w:tcPr>
            <w:tcW w:w="1597" w:type="dxa"/>
            <w:vMerge w:val="restart"/>
            <w:shd w:val="clear" w:color="auto" w:fill="FFFFFF" w:themeFill="background1"/>
          </w:tcPr>
          <w:p w14:paraId="683D3EB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9C302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EF0B3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78D799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97F974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5570AA6" w14:textId="77777777" w:rsidTr="002354D9">
        <w:tc>
          <w:tcPr>
            <w:tcW w:w="1597" w:type="dxa"/>
            <w:vMerge/>
            <w:shd w:val="clear" w:color="auto" w:fill="FFFFFF" w:themeFill="background1"/>
          </w:tcPr>
          <w:p w14:paraId="0D74744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79E69F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354FBB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E491EB5"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62BB1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75CBE27C" w14:textId="77777777" w:rsidTr="002354D9">
        <w:tc>
          <w:tcPr>
            <w:tcW w:w="1597" w:type="dxa"/>
            <w:vMerge w:val="restart"/>
            <w:shd w:val="clear" w:color="auto" w:fill="FFFFFF" w:themeFill="background1"/>
          </w:tcPr>
          <w:p w14:paraId="27406B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6D748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7BAA1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2386AD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967FFC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3E34029B" w14:textId="77777777" w:rsidTr="002354D9">
        <w:tc>
          <w:tcPr>
            <w:tcW w:w="1597" w:type="dxa"/>
            <w:vMerge/>
            <w:shd w:val="clear" w:color="auto" w:fill="FFFFFF" w:themeFill="background1"/>
          </w:tcPr>
          <w:p w14:paraId="29BC988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335031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3C5114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A33BA6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D83392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15B38AC" w14:textId="77777777" w:rsidTr="002354D9">
        <w:tc>
          <w:tcPr>
            <w:tcW w:w="1597" w:type="dxa"/>
            <w:vMerge w:val="restart"/>
            <w:shd w:val="clear" w:color="auto" w:fill="FFFFFF" w:themeFill="background1"/>
          </w:tcPr>
          <w:p w14:paraId="6C54B6B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8F1A1F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8DEFF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DE9C2B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6BE0FD1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4A54B6D3" w14:textId="77777777" w:rsidTr="002354D9">
        <w:tc>
          <w:tcPr>
            <w:tcW w:w="1597" w:type="dxa"/>
            <w:vMerge/>
            <w:shd w:val="clear" w:color="auto" w:fill="FFFFFF" w:themeFill="background1"/>
          </w:tcPr>
          <w:p w14:paraId="1399F12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3C4663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093178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5FAD9C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380AC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B4431E4" w14:textId="77777777" w:rsidTr="002354D9">
        <w:tc>
          <w:tcPr>
            <w:tcW w:w="1597" w:type="dxa"/>
            <w:vMerge w:val="restart"/>
            <w:shd w:val="clear" w:color="auto" w:fill="FFFFFF" w:themeFill="background1"/>
          </w:tcPr>
          <w:p w14:paraId="2EF6A98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7D2509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A6ACC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1E222F9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20878D4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8543C39" w14:textId="77777777" w:rsidTr="002354D9">
        <w:tc>
          <w:tcPr>
            <w:tcW w:w="1597" w:type="dxa"/>
            <w:vMerge/>
            <w:shd w:val="clear" w:color="auto" w:fill="FFFFFF" w:themeFill="background1"/>
          </w:tcPr>
          <w:p w14:paraId="523AC1C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328FA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613BA5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DF80F3"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262E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DEE0B4" w14:textId="7C1B1AFE" w:rsidR="00B532D6" w:rsidRDefault="00DC29F8" w:rsidP="00B532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内容如</w:t>
      </w:r>
      <w:r w:rsidR="00CF0249">
        <w:rPr>
          <w:rFonts w:ascii="微软雅黑 Light" w:eastAsia="微软雅黑 Light" w:hAnsi="微软雅黑 Light"/>
          <w:sz w:val="22"/>
          <w:szCs w:val="21"/>
        </w:rPr>
        <w:fldChar w:fldCharType="begin"/>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hint="eastAsia"/>
          <w:sz w:val="22"/>
          <w:szCs w:val="21"/>
        </w:rPr>
        <w:instrText>REF _Ref21803538 \h</w:instrText>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sz w:val="22"/>
          <w:szCs w:val="21"/>
        </w:rPr>
      </w:r>
      <w:r w:rsidR="00CF024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7</w:t>
      </w:r>
      <w:r w:rsidR="00CF024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0FF7D8" w14:textId="3D14231F" w:rsidR="00DC29F8" w:rsidRDefault="00DC29F8" w:rsidP="00DC29F8">
      <w:pPr>
        <w:pStyle w:val="afc"/>
        <w:rPr>
          <w:rFonts w:ascii="微软雅黑 Light" w:eastAsia="微软雅黑 Light" w:hAnsi="微软雅黑 Light"/>
          <w:sz w:val="22"/>
          <w:szCs w:val="16"/>
        </w:rPr>
      </w:pPr>
      <w:bookmarkStart w:id="45" w:name="_Ref21803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远程控制表</w:t>
      </w:r>
    </w:p>
    <w:tbl>
      <w:tblPr>
        <w:tblStyle w:val="af0"/>
        <w:tblW w:w="0" w:type="auto"/>
        <w:tblLook w:val="04A0" w:firstRow="1" w:lastRow="0" w:firstColumn="1" w:lastColumn="0" w:noHBand="0" w:noVBand="1"/>
      </w:tblPr>
      <w:tblGrid>
        <w:gridCol w:w="1597"/>
        <w:gridCol w:w="1654"/>
        <w:gridCol w:w="1171"/>
        <w:gridCol w:w="1640"/>
        <w:gridCol w:w="3508"/>
      </w:tblGrid>
      <w:tr w:rsidR="00DC29F8" w:rsidRPr="00A94D09" w14:paraId="36A5C1BE" w14:textId="77777777" w:rsidTr="002354D9">
        <w:tc>
          <w:tcPr>
            <w:tcW w:w="1597" w:type="dxa"/>
            <w:tcBorders>
              <w:bottom w:val="single" w:sz="4" w:space="0" w:color="auto"/>
            </w:tcBorders>
            <w:shd w:val="clear" w:color="auto" w:fill="BFBFBF" w:themeFill="background1" w:themeFillShade="BF"/>
          </w:tcPr>
          <w:p w14:paraId="6D8D30C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5C94A79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4DEF3F2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6E55899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628C2CF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C29F8" w:rsidRPr="00A94D09" w14:paraId="3FDF3663" w14:textId="77777777" w:rsidTr="002354D9">
        <w:tc>
          <w:tcPr>
            <w:tcW w:w="1597" w:type="dxa"/>
            <w:vMerge w:val="restart"/>
            <w:shd w:val="clear" w:color="auto" w:fill="FFFFFF" w:themeFill="background1"/>
          </w:tcPr>
          <w:p w14:paraId="100670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6223A14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BEEEAF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7B9258D" w14:textId="4EDE805B"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44E27CEC" w14:textId="46C1F2C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3EF469E" w14:textId="77777777" w:rsidTr="002354D9">
        <w:tc>
          <w:tcPr>
            <w:tcW w:w="1597" w:type="dxa"/>
            <w:vMerge/>
            <w:shd w:val="clear" w:color="auto" w:fill="FFFFFF" w:themeFill="background1"/>
          </w:tcPr>
          <w:p w14:paraId="713646D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A48558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40641D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196DA4"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D8FE27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A78559D" w14:textId="77777777" w:rsidTr="002354D9">
        <w:tc>
          <w:tcPr>
            <w:tcW w:w="1597" w:type="dxa"/>
            <w:vMerge w:val="restart"/>
            <w:shd w:val="clear" w:color="auto" w:fill="FFFFFF" w:themeFill="background1"/>
          </w:tcPr>
          <w:p w14:paraId="3D750A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4E1B927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2CDA7C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AB70DC" w14:textId="2E46772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A159EC3" w14:textId="198B7EE8"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C1AE8F3" w14:textId="77777777" w:rsidTr="002354D9">
        <w:tc>
          <w:tcPr>
            <w:tcW w:w="1597" w:type="dxa"/>
            <w:vMerge/>
            <w:shd w:val="clear" w:color="auto" w:fill="FFFFFF" w:themeFill="background1"/>
          </w:tcPr>
          <w:p w14:paraId="1579396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69C2EA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0B6E81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F31E1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0D525E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5B9D3E1" w14:textId="77777777" w:rsidTr="002354D9">
        <w:tc>
          <w:tcPr>
            <w:tcW w:w="1597" w:type="dxa"/>
            <w:vMerge w:val="restart"/>
            <w:shd w:val="clear" w:color="auto" w:fill="FFFFFF" w:themeFill="background1"/>
          </w:tcPr>
          <w:p w14:paraId="2F67A5A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364B607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4C0C32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20B3D54" w14:textId="49D9E20D"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343CA605" w14:textId="1790501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2414FEE1" w14:textId="77777777" w:rsidTr="002354D9">
        <w:tc>
          <w:tcPr>
            <w:tcW w:w="1597" w:type="dxa"/>
            <w:vMerge/>
            <w:shd w:val="clear" w:color="auto" w:fill="FFFFFF" w:themeFill="background1"/>
          </w:tcPr>
          <w:p w14:paraId="15020BD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A8D44A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88F4C5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70ED7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351CC3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6111D51" w14:textId="77777777" w:rsidTr="002354D9">
        <w:tc>
          <w:tcPr>
            <w:tcW w:w="1597" w:type="dxa"/>
            <w:vMerge w:val="restart"/>
            <w:shd w:val="clear" w:color="auto" w:fill="FFFFFF" w:themeFill="background1"/>
          </w:tcPr>
          <w:p w14:paraId="5482B29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35091A5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943BE1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E04D52" w14:textId="3ACE9B68"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1603423F" w14:textId="232CC212"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63590D2A" w14:textId="77777777" w:rsidTr="002354D9">
        <w:tc>
          <w:tcPr>
            <w:tcW w:w="1597" w:type="dxa"/>
            <w:vMerge/>
            <w:shd w:val="clear" w:color="auto" w:fill="FFFFFF" w:themeFill="background1"/>
          </w:tcPr>
          <w:p w14:paraId="299E694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D3942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8B6189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D9BC75"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81FB46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6F4F3944" w14:textId="77777777" w:rsidTr="002354D9">
        <w:tc>
          <w:tcPr>
            <w:tcW w:w="1597" w:type="dxa"/>
            <w:vMerge w:val="restart"/>
            <w:shd w:val="clear" w:color="auto" w:fill="FFFFFF" w:themeFill="background1"/>
          </w:tcPr>
          <w:p w14:paraId="6A5AE91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3CADC3B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13B31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6E427E6" w14:textId="20F9A1B0"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9DB5B6C" w14:textId="23BC9609"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0850B3B6" w14:textId="77777777" w:rsidTr="002354D9">
        <w:tc>
          <w:tcPr>
            <w:tcW w:w="1597" w:type="dxa"/>
            <w:vMerge/>
            <w:shd w:val="clear" w:color="auto" w:fill="FFFFFF" w:themeFill="background1"/>
          </w:tcPr>
          <w:p w14:paraId="4D54C96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8C0782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CF097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3AA55F9"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8B0F91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5116A53" w14:textId="77777777" w:rsidTr="002354D9">
        <w:tc>
          <w:tcPr>
            <w:tcW w:w="1597" w:type="dxa"/>
            <w:vMerge w:val="restart"/>
            <w:shd w:val="clear" w:color="auto" w:fill="FFFFFF" w:themeFill="background1"/>
          </w:tcPr>
          <w:p w14:paraId="1B0B041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A9B2D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93DAD1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2E25B81A" w14:textId="3B3737E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8147D22" w14:textId="50685CE1"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D7A223" w14:textId="77777777" w:rsidTr="002354D9">
        <w:tc>
          <w:tcPr>
            <w:tcW w:w="1597" w:type="dxa"/>
            <w:vMerge/>
            <w:shd w:val="clear" w:color="auto" w:fill="FFFFFF" w:themeFill="background1"/>
          </w:tcPr>
          <w:p w14:paraId="4828DE6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2E9C12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CA2FE6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406B971"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104FF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2F49ED1C" w14:textId="77777777" w:rsidTr="002354D9">
        <w:tc>
          <w:tcPr>
            <w:tcW w:w="1597" w:type="dxa"/>
            <w:vMerge w:val="restart"/>
            <w:shd w:val="clear" w:color="auto" w:fill="FFFFFF" w:themeFill="background1"/>
          </w:tcPr>
          <w:p w14:paraId="0673FA0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A4C765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64316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8C93CA6" w14:textId="34FD191F"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B289788" w14:textId="6CB98E2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4D151BD0" w14:textId="77777777" w:rsidTr="002354D9">
        <w:tc>
          <w:tcPr>
            <w:tcW w:w="1597" w:type="dxa"/>
            <w:vMerge/>
            <w:shd w:val="clear" w:color="auto" w:fill="FFFFFF" w:themeFill="background1"/>
          </w:tcPr>
          <w:p w14:paraId="421A278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06C71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45E38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335F38E"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7CD612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7B95BBAC" w14:textId="77777777" w:rsidTr="002354D9">
        <w:tc>
          <w:tcPr>
            <w:tcW w:w="1597" w:type="dxa"/>
            <w:vMerge w:val="restart"/>
            <w:shd w:val="clear" w:color="auto" w:fill="FFFFFF" w:themeFill="background1"/>
          </w:tcPr>
          <w:p w14:paraId="3DD8E4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4B20A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D38CFE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78C53FE" w14:textId="470329F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D7EFBFC" w14:textId="2590655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680F9EA" w14:textId="77777777" w:rsidTr="002354D9">
        <w:tc>
          <w:tcPr>
            <w:tcW w:w="1597" w:type="dxa"/>
            <w:vMerge/>
            <w:shd w:val="clear" w:color="auto" w:fill="FFFFFF" w:themeFill="background1"/>
          </w:tcPr>
          <w:p w14:paraId="3A4DC07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3DDE00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E9943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8E6CF2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A4E8B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3036C0E" w14:textId="77777777" w:rsidTr="002354D9">
        <w:tc>
          <w:tcPr>
            <w:tcW w:w="1597" w:type="dxa"/>
            <w:vMerge w:val="restart"/>
            <w:shd w:val="clear" w:color="auto" w:fill="FFFFFF" w:themeFill="background1"/>
          </w:tcPr>
          <w:p w14:paraId="2D0077C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5FED04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B87F66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A039385" w14:textId="7150A1A9"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63F3C92" w14:textId="2F8C5A00"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EEA897" w14:textId="77777777" w:rsidTr="002354D9">
        <w:tc>
          <w:tcPr>
            <w:tcW w:w="1597" w:type="dxa"/>
            <w:vMerge/>
            <w:shd w:val="clear" w:color="auto" w:fill="FFFFFF" w:themeFill="background1"/>
          </w:tcPr>
          <w:p w14:paraId="755525B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E947BA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597D7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12FA528"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DFE8B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A513803" w14:textId="30DF1CFB" w:rsidR="00DC29F8" w:rsidRDefault="00CF0249" w:rsidP="00CF024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6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CF0249">
        <w:rPr>
          <w:rFonts w:ascii="微软雅黑 Light" w:eastAsia="微软雅黑 Light" w:hAnsi="微软雅黑 Light" w:hint="eastAsia"/>
          <w:sz w:val="22"/>
          <w:szCs w:val="21"/>
        </w:rPr>
        <w:t>所示。</w:t>
      </w:r>
    </w:p>
    <w:p w14:paraId="1683411F" w14:textId="424B1374" w:rsidR="00CF0249" w:rsidRPr="00CF0249" w:rsidRDefault="00B1154C" w:rsidP="00CF0249">
      <w:pPr>
        <w:jc w:val="center"/>
        <w:rPr>
          <w:rFonts w:ascii="微软雅黑 Light" w:eastAsia="微软雅黑 Light" w:hAnsi="微软雅黑 Light"/>
          <w:sz w:val="22"/>
          <w:szCs w:val="21"/>
        </w:rPr>
      </w:pPr>
      <w:r>
        <w:object w:dxaOrig="4815" w:dyaOrig="3526" w14:anchorId="3018CBB1">
          <v:shape id="_x0000_i1032" type="#_x0000_t75" style="width:240.75pt;height:176.25pt" o:ole="">
            <v:imagedata r:id="rId39" o:title=""/>
          </v:shape>
          <o:OLEObject Type="Embed" ProgID="Visio.Drawing.15" ShapeID="_x0000_i1032" DrawAspect="Content" ObjectID="_1633368057" r:id="rId40"/>
        </w:object>
      </w:r>
    </w:p>
    <w:p w14:paraId="70ED799C" w14:textId="6F7238FD" w:rsidR="00CF0249" w:rsidRDefault="00CF0249" w:rsidP="00CF0249">
      <w:pPr>
        <w:jc w:val="center"/>
        <w:rPr>
          <w:rFonts w:ascii="微软雅黑 Light" w:eastAsia="微软雅黑 Light" w:hAnsi="微软雅黑 Light"/>
          <w:sz w:val="22"/>
          <w:szCs w:val="21"/>
        </w:rPr>
      </w:pPr>
      <w:bookmarkStart w:id="46" w:name="_Ref218036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46"/>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0F104171" w14:textId="14A3A64F" w:rsidR="002354D9" w:rsidRDefault="002354D9" w:rsidP="002354D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功能流程如下：</w:t>
      </w:r>
    </w:p>
    <w:p w14:paraId="652FDBD8" w14:textId="20E64514" w:rsidR="002354D9" w:rsidRP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3CF4CA56" w14:textId="35032A1B" w:rsid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sidR="00195868">
        <w:rPr>
          <w:rFonts w:ascii="微软雅黑 Light" w:eastAsia="微软雅黑 Light" w:hAnsi="微软雅黑 Light" w:hint="eastAsia"/>
          <w:sz w:val="22"/>
          <w:szCs w:val="21"/>
        </w:rPr>
        <w:t>。</w:t>
      </w:r>
    </w:p>
    <w:p w14:paraId="1706A1AD" w14:textId="49CD02D1"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9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42B1C3" w14:textId="68D82C42" w:rsidR="00B1154C" w:rsidRPr="00B1154C" w:rsidRDefault="00B1154C" w:rsidP="00B1154C">
      <w:pPr>
        <w:jc w:val="right"/>
        <w:rPr>
          <w:rFonts w:ascii="微软雅黑 Light" w:eastAsia="微软雅黑 Light" w:hAnsi="微软雅黑 Light"/>
          <w:sz w:val="22"/>
          <w:szCs w:val="21"/>
        </w:rPr>
      </w:pPr>
      <w:r>
        <w:object w:dxaOrig="6526" w:dyaOrig="6413" w14:anchorId="03B8EFE7">
          <v:shape id="_x0000_i1033" type="#_x0000_t75" style="width:326.25pt;height:320.65pt" o:ole="">
            <v:imagedata r:id="rId41" o:title=""/>
          </v:shape>
          <o:OLEObject Type="Embed" ProgID="Visio.Drawing.15" ShapeID="_x0000_i1033" DrawAspect="Content" ObjectID="_1633368058" r:id="rId42"/>
        </w:object>
      </w:r>
    </w:p>
    <w:p w14:paraId="175DACE7" w14:textId="64413C3A" w:rsidR="00B1154C" w:rsidRDefault="00B1154C" w:rsidP="00B1154C">
      <w:pPr>
        <w:jc w:val="center"/>
        <w:rPr>
          <w:rFonts w:ascii="微软雅黑 Light" w:eastAsia="微软雅黑 Light" w:hAnsi="微软雅黑 Light"/>
          <w:sz w:val="22"/>
          <w:szCs w:val="21"/>
        </w:rPr>
      </w:pPr>
      <w:bookmarkStart w:id="47" w:name="_Ref2180390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47"/>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57C40E19" w14:textId="119F6978"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流程如下：</w:t>
      </w:r>
    </w:p>
    <w:p w14:paraId="2B9DEA8D" w14:textId="742868E0"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组件远程控制界面输入参数，点击设置按钮；</w:t>
      </w:r>
    </w:p>
    <w:p w14:paraId="4D4C4340" w14:textId="39035B92"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询问用户是否确定操作，如果用户选择取消，则终止流程；</w:t>
      </w:r>
    </w:p>
    <w:p w14:paraId="50DCC18F" w14:textId="712CEF5E" w:rsidR="00B1154C" w:rsidRP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调用远程控制模块对组件进行远程控制；</w:t>
      </w:r>
    </w:p>
    <w:p w14:paraId="63E7D6C4" w14:textId="695905D7"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根据调用结果</w:t>
      </w:r>
      <w:r>
        <w:rPr>
          <w:rFonts w:ascii="微软雅黑 Light" w:eastAsia="微软雅黑 Light" w:hAnsi="微软雅黑 Light" w:hint="eastAsia"/>
          <w:sz w:val="22"/>
          <w:szCs w:val="21"/>
        </w:rPr>
        <w:t>进行后续处理，如果操作成功，则刷新组件状态显示界面内容，并提示用户操作成功，如果失败，</w:t>
      </w:r>
      <w:r w:rsidR="00E72AA0">
        <w:rPr>
          <w:rFonts w:ascii="微软雅黑 Light" w:eastAsia="微软雅黑 Light" w:hAnsi="微软雅黑 Light" w:hint="eastAsia"/>
          <w:sz w:val="22"/>
          <w:szCs w:val="21"/>
        </w:rPr>
        <w:t>提示</w:t>
      </w:r>
      <w:r>
        <w:rPr>
          <w:rFonts w:ascii="微软雅黑 Light" w:eastAsia="微软雅黑 Light" w:hAnsi="微软雅黑 Light" w:hint="eastAsia"/>
          <w:sz w:val="22"/>
          <w:szCs w:val="21"/>
        </w:rPr>
        <w:t>用户操作失败</w:t>
      </w:r>
      <w:r w:rsidR="00E72AA0">
        <w:rPr>
          <w:rFonts w:ascii="微软雅黑 Light" w:eastAsia="微软雅黑 Light" w:hAnsi="微软雅黑 Light" w:hint="eastAsia"/>
          <w:sz w:val="22"/>
          <w:szCs w:val="21"/>
        </w:rPr>
        <w:t>。</w:t>
      </w:r>
    </w:p>
    <w:p w14:paraId="6C227794" w14:textId="4B620C3E" w:rsidR="00D87C14" w:rsidRDefault="00D87C14" w:rsidP="00D87C14">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4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89F1C3" w14:textId="25D6DCC0" w:rsidR="00D87C14" w:rsidRPr="00D87C14" w:rsidRDefault="00E4647A" w:rsidP="00E4647A">
      <w:pPr>
        <w:jc w:val="center"/>
        <w:rPr>
          <w:rFonts w:ascii="微软雅黑 Light" w:eastAsia="微软雅黑 Light" w:hAnsi="微软雅黑 Light"/>
          <w:sz w:val="22"/>
          <w:szCs w:val="21"/>
        </w:rPr>
      </w:pPr>
      <w:r>
        <w:object w:dxaOrig="3489" w:dyaOrig="2229" w14:anchorId="5BC1689B">
          <v:shape id="_x0000_i1034" type="#_x0000_t75" style="width:174.4pt;height:111.4pt" o:ole="">
            <v:imagedata r:id="rId43" o:title=""/>
          </v:shape>
          <o:OLEObject Type="Embed" ProgID="Visio.Drawing.15" ShapeID="_x0000_i1034" DrawAspect="Content" ObjectID="_1633368059" r:id="rId44"/>
        </w:object>
      </w:r>
    </w:p>
    <w:p w14:paraId="3AD80140" w14:textId="185B3807" w:rsidR="00D87C14" w:rsidRDefault="00D87C14" w:rsidP="00D87C14">
      <w:pPr>
        <w:jc w:val="center"/>
        <w:rPr>
          <w:rFonts w:ascii="微软雅黑 Light" w:eastAsia="微软雅黑 Light" w:hAnsi="微软雅黑 Light"/>
          <w:sz w:val="22"/>
          <w:szCs w:val="21"/>
        </w:rPr>
      </w:pPr>
      <w:bookmarkStart w:id="48" w:name="_Ref218043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48"/>
      <w:r>
        <w:rPr>
          <w:rFonts w:ascii="微软雅黑 Light" w:eastAsia="微软雅黑 Light" w:hAnsi="微软雅黑 Light" w:hint="eastAsia"/>
          <w:sz w:val="22"/>
          <w:szCs w:val="21"/>
        </w:rPr>
        <w:t>视频</w:t>
      </w:r>
      <w:r w:rsidRPr="00CF0249">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流程图</w:t>
      </w:r>
    </w:p>
    <w:p w14:paraId="22CF5E29" w14:textId="2F194F9D" w:rsidR="00E4647A" w:rsidRPr="005F0FA9" w:rsidRDefault="00E4647A" w:rsidP="00E4647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E4647A" w14:paraId="184F94F9" w14:textId="77777777" w:rsidTr="000C67C6">
        <w:tc>
          <w:tcPr>
            <w:tcW w:w="2093" w:type="dxa"/>
            <w:gridSpan w:val="2"/>
          </w:tcPr>
          <w:p w14:paraId="085C01F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CC44DFA" w14:textId="2CE3FC49" w:rsidR="00E4647A" w:rsidRDefault="000208FF"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4647A">
              <w:rPr>
                <w:rFonts w:ascii="微软雅黑 Light" w:eastAsia="微软雅黑 Light" w:hAnsi="微软雅黑 Light" w:hint="eastAsia"/>
                <w:sz w:val="22"/>
                <w:szCs w:val="21"/>
              </w:rPr>
              <w:t>界面</w:t>
            </w:r>
          </w:p>
        </w:tc>
        <w:tc>
          <w:tcPr>
            <w:tcW w:w="2393" w:type="dxa"/>
          </w:tcPr>
          <w:p w14:paraId="21F0433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94F7531" w14:textId="24FFC339"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w:t>
            </w:r>
            <w:r>
              <w:rPr>
                <w:rFonts w:ascii="微软雅黑 Light" w:eastAsia="微软雅黑 Light" w:hAnsi="微软雅黑 Light"/>
                <w:sz w:val="22"/>
                <w:szCs w:val="21"/>
              </w:rPr>
              <w:t>ubSystems</w:t>
            </w:r>
          </w:p>
        </w:tc>
      </w:tr>
      <w:tr w:rsidR="00E4647A" w14:paraId="666BC881" w14:textId="77777777" w:rsidTr="000C67C6">
        <w:tc>
          <w:tcPr>
            <w:tcW w:w="2093" w:type="dxa"/>
            <w:gridSpan w:val="2"/>
          </w:tcPr>
          <w:p w14:paraId="4012C2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启动条件</w:t>
            </w:r>
          </w:p>
        </w:tc>
        <w:tc>
          <w:tcPr>
            <w:tcW w:w="7477" w:type="dxa"/>
            <w:gridSpan w:val="3"/>
          </w:tcPr>
          <w:p w14:paraId="2ABB16F0" w14:textId="77777777"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E4647A" w14:paraId="6A5AF362" w14:textId="77777777" w:rsidTr="000C67C6">
        <w:tc>
          <w:tcPr>
            <w:tcW w:w="2093" w:type="dxa"/>
            <w:gridSpan w:val="2"/>
          </w:tcPr>
          <w:p w14:paraId="4FF7FC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779D47E1"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7DB7D1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E4647A" w14:paraId="1695D52B" w14:textId="77777777" w:rsidTr="000C67C6">
        <w:trPr>
          <w:trHeight w:val="1840"/>
        </w:trPr>
        <w:tc>
          <w:tcPr>
            <w:tcW w:w="534" w:type="dxa"/>
          </w:tcPr>
          <w:p w14:paraId="3E37E57F" w14:textId="7B5E203F"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w:t>
            </w:r>
          </w:p>
        </w:tc>
        <w:tc>
          <w:tcPr>
            <w:tcW w:w="1559" w:type="dxa"/>
          </w:tcPr>
          <w:p w14:paraId="05EF6425" w14:textId="1388455D"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5084" w:type="dxa"/>
            <w:gridSpan w:val="2"/>
          </w:tcPr>
          <w:p w14:paraId="608FEC79" w14:textId="77777777" w:rsidR="00884BB8" w:rsidRPr="00B1154C"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43106BB8" w14:textId="7858F76C" w:rsidR="00E4647A" w:rsidRPr="00884BB8"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Pr>
                <w:rFonts w:ascii="微软雅黑 Light" w:eastAsia="微软雅黑 Light" w:hAnsi="微软雅黑 Light" w:hint="eastAsia"/>
                <w:sz w:val="22"/>
                <w:szCs w:val="21"/>
              </w:rPr>
              <w:t>。</w:t>
            </w:r>
          </w:p>
        </w:tc>
        <w:tc>
          <w:tcPr>
            <w:tcW w:w="2393" w:type="dxa"/>
          </w:tcPr>
          <w:p w14:paraId="680157E5" w14:textId="1EFBF2D5" w:rsidR="00E4647A" w:rsidRPr="00500DA1" w:rsidRDefault="00E4647A" w:rsidP="000C67C6">
            <w:pPr>
              <w:widowControl w:val="0"/>
              <w:spacing w:line="460" w:lineRule="exact"/>
              <w:jc w:val="both"/>
              <w:rPr>
                <w:rFonts w:ascii="微软雅黑 Light" w:eastAsia="微软雅黑 Light" w:hAnsi="微软雅黑 Light"/>
                <w:sz w:val="22"/>
                <w:szCs w:val="21"/>
              </w:rPr>
            </w:pPr>
          </w:p>
        </w:tc>
      </w:tr>
      <w:tr w:rsidR="00E4647A" w14:paraId="2B3844F4" w14:textId="77777777" w:rsidTr="000C67C6">
        <w:tc>
          <w:tcPr>
            <w:tcW w:w="534" w:type="dxa"/>
          </w:tcPr>
          <w:p w14:paraId="0D1F9875" w14:textId="01AF8F3E"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1559" w:type="dxa"/>
          </w:tcPr>
          <w:p w14:paraId="0592F597" w14:textId="1D837B39"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参数</w:t>
            </w:r>
          </w:p>
        </w:tc>
        <w:tc>
          <w:tcPr>
            <w:tcW w:w="5084" w:type="dxa"/>
            <w:gridSpan w:val="2"/>
          </w:tcPr>
          <w:p w14:paraId="4F54FC5B" w14:textId="0F7EEE8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用户在组件远程控制界面输入参数，点击设置按钮；</w:t>
            </w:r>
          </w:p>
          <w:p w14:paraId="0A621F14" w14:textId="06F5117E"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软件弹出二次确认对话框，询问用户是否确定操作，如果用户选择取消，则终止流程；</w:t>
            </w:r>
          </w:p>
          <w:p w14:paraId="714F0AF2" w14:textId="751E38A5"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调用远程控制模块对组件进行远程控制；</w:t>
            </w:r>
          </w:p>
          <w:p w14:paraId="453FD5DB" w14:textId="0765F1E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根据调用结果进行后续处理，如果操作成功，则刷新组件状态显示界面内容，并提示用户操作成功，如果失败，提升用户操作失败。</w:t>
            </w:r>
          </w:p>
        </w:tc>
        <w:tc>
          <w:tcPr>
            <w:tcW w:w="2393" w:type="dxa"/>
          </w:tcPr>
          <w:p w14:paraId="3CFC0428" w14:textId="0E56B5DE" w:rsidR="00E4647A" w:rsidRPr="00500DA1" w:rsidRDefault="00195868"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弹出提示对话框，提示用户是否操作成功</w:t>
            </w:r>
          </w:p>
        </w:tc>
      </w:tr>
      <w:tr w:rsidR="00E4647A" w14:paraId="248FE2D0" w14:textId="77777777" w:rsidTr="000C67C6">
        <w:tc>
          <w:tcPr>
            <w:tcW w:w="534" w:type="dxa"/>
          </w:tcPr>
          <w:p w14:paraId="28BA16FD" w14:textId="54AA0FE0" w:rsid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w:t>
            </w:r>
          </w:p>
        </w:tc>
        <w:tc>
          <w:tcPr>
            <w:tcW w:w="1559" w:type="dxa"/>
          </w:tcPr>
          <w:p w14:paraId="0610B34B" w14:textId="53F88FD6" w:rsidR="00E4647A" w:rsidRP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帧</w:t>
            </w:r>
          </w:p>
        </w:tc>
        <w:tc>
          <w:tcPr>
            <w:tcW w:w="5084" w:type="dxa"/>
            <w:gridSpan w:val="2"/>
          </w:tcPr>
          <w:p w14:paraId="40968D37" w14:textId="01B2E57B" w:rsidR="00E4647A" w:rsidRPr="00E4647A" w:rsidRDefault="00E4647A" w:rsidP="00E4647A">
            <w:pPr>
              <w:widowControl w:val="0"/>
              <w:spacing w:line="460" w:lineRule="exact"/>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接收视频模块发送的视频帧</w:t>
            </w:r>
            <w:r>
              <w:rPr>
                <w:rFonts w:ascii="微软雅黑 Light" w:eastAsia="微软雅黑 Light" w:hAnsi="微软雅黑 Light" w:hint="eastAsia"/>
                <w:sz w:val="22"/>
                <w:szCs w:val="21"/>
              </w:rPr>
              <w:t>，</w:t>
            </w:r>
            <w:r w:rsidRPr="00E4647A">
              <w:rPr>
                <w:rFonts w:ascii="微软雅黑 Light" w:eastAsia="微软雅黑 Light" w:hAnsi="微软雅黑 Light" w:hint="eastAsia"/>
                <w:sz w:val="22"/>
                <w:szCs w:val="21"/>
              </w:rPr>
              <w:t>刷新视频窗口显示内容</w:t>
            </w:r>
          </w:p>
        </w:tc>
        <w:tc>
          <w:tcPr>
            <w:tcW w:w="2393" w:type="dxa"/>
          </w:tcPr>
          <w:p w14:paraId="6AB45E3B" w14:textId="471A3FE7" w:rsidR="00E4647A" w:rsidRPr="00500DA1"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窗口显示内容</w:t>
            </w:r>
          </w:p>
        </w:tc>
      </w:tr>
    </w:tbl>
    <w:p w14:paraId="541F157F" w14:textId="31B4D5FD"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日志界面</w:t>
      </w:r>
    </w:p>
    <w:p w14:paraId="01820775" w14:textId="2A660E98" w:rsidR="009466A2" w:rsidRPr="00E72AA0" w:rsidRDefault="009466A2" w:rsidP="005D1B94">
      <w:pPr>
        <w:widowControl w:val="0"/>
        <w:spacing w:line="460" w:lineRule="exact"/>
        <w:ind w:firstLineChars="200" w:firstLine="440"/>
        <w:jc w:val="both"/>
        <w:rPr>
          <w:rFonts w:ascii="微软雅黑 Light" w:eastAsia="微软雅黑 Light" w:hAnsi="微软雅黑 Light"/>
          <w:sz w:val="22"/>
          <w:szCs w:val="21"/>
        </w:rPr>
      </w:pPr>
      <w:r w:rsidRPr="005D1B94">
        <w:rPr>
          <w:rFonts w:ascii="微软雅黑 Light" w:eastAsia="微软雅黑 Light" w:hAnsi="微软雅黑 Light" w:hint="eastAsia"/>
          <w:sz w:val="22"/>
          <w:szCs w:val="21"/>
        </w:rPr>
        <w:t>软件主界面提供日志显示区域，用于显示软件运行过程中产生的日志</w:t>
      </w:r>
      <w:r w:rsidR="005D1B94" w:rsidRPr="005D1B94">
        <w:rPr>
          <w:rFonts w:ascii="微软雅黑 Light" w:eastAsia="微软雅黑 Light" w:hAnsi="微软雅黑 Light" w:hint="eastAsia"/>
          <w:sz w:val="22"/>
          <w:szCs w:val="21"/>
        </w:rPr>
        <w:t>，日志包括</w:t>
      </w:r>
      <w:r w:rsidR="005D1B94" w:rsidRPr="00A94D09">
        <w:rPr>
          <w:rFonts w:ascii="微软雅黑 Light" w:eastAsia="微软雅黑 Light" w:hAnsi="微软雅黑 Light" w:hint="eastAsia"/>
          <w:sz w:val="22"/>
          <w:szCs w:val="21"/>
        </w:rPr>
        <w:t>用户的操作</w:t>
      </w:r>
      <w:r w:rsidR="005D1B94">
        <w:rPr>
          <w:rFonts w:ascii="微软雅黑 Light" w:eastAsia="微软雅黑 Light" w:hAnsi="微软雅黑 Light" w:hint="eastAsia"/>
          <w:sz w:val="22"/>
          <w:szCs w:val="21"/>
        </w:rPr>
        <w:t>日志、</w:t>
      </w:r>
      <w:r w:rsidR="005D1B94" w:rsidRPr="00A94D09">
        <w:rPr>
          <w:rFonts w:ascii="微软雅黑 Light" w:eastAsia="微软雅黑 Light" w:hAnsi="微软雅黑 Light" w:hint="eastAsia"/>
          <w:sz w:val="22"/>
          <w:szCs w:val="21"/>
        </w:rPr>
        <w:t>软件的运行</w:t>
      </w:r>
      <w:r w:rsidR="005D1B94">
        <w:rPr>
          <w:rFonts w:ascii="微软雅黑 Light" w:eastAsia="微软雅黑 Light" w:hAnsi="微软雅黑 Light" w:hint="eastAsia"/>
          <w:sz w:val="22"/>
          <w:szCs w:val="21"/>
        </w:rPr>
        <w:t>日志、外部接口调用日志等信息，不同等级的日志需要用不同的文字颜色进行区分</w:t>
      </w:r>
      <w:r w:rsidR="00E72AA0">
        <w:rPr>
          <w:rFonts w:ascii="微软雅黑 Light" w:eastAsia="微软雅黑 Light" w:hAnsi="微软雅黑 Light" w:hint="eastAsia"/>
          <w:sz w:val="22"/>
          <w:szCs w:val="21"/>
        </w:rPr>
        <w:t>。</w:t>
      </w:r>
      <w:r w:rsidR="00E72AA0" w:rsidRPr="00E72AA0">
        <w:rPr>
          <w:rFonts w:ascii="微软雅黑 Light" w:eastAsia="微软雅黑 Light" w:hAnsi="微软雅黑 Light" w:hint="eastAsia"/>
          <w:sz w:val="22"/>
          <w:szCs w:val="21"/>
        </w:rPr>
        <w:t>为了防止日志列表中日志过多，只显示最近的100条日志。</w:t>
      </w:r>
    </w:p>
    <w:p w14:paraId="2B222F28" w14:textId="1B56F49D" w:rsidR="002B559B" w:rsidRDefault="002B559B"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9943395" w14:textId="742854FB" w:rsidR="002B559B" w:rsidRPr="005F0FA9" w:rsidRDefault="002B559B" w:rsidP="002B559B">
      <w:pPr>
        <w:pStyle w:val="afc"/>
        <w:rPr>
          <w:rFonts w:ascii="微软雅黑 Light" w:eastAsia="微软雅黑 Light" w:hAnsi="微软雅黑 Light"/>
          <w:sz w:val="22"/>
          <w:szCs w:val="16"/>
        </w:rPr>
      </w:pPr>
      <w:bookmarkStart w:id="49" w:name="_Ref218053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4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日志显示内容</w:t>
      </w:r>
    </w:p>
    <w:tbl>
      <w:tblPr>
        <w:tblStyle w:val="af0"/>
        <w:tblW w:w="0" w:type="auto"/>
        <w:tblLook w:val="04A0" w:firstRow="1" w:lastRow="0" w:firstColumn="1" w:lastColumn="0" w:noHBand="0" w:noVBand="1"/>
      </w:tblPr>
      <w:tblGrid>
        <w:gridCol w:w="2518"/>
        <w:gridCol w:w="7052"/>
      </w:tblGrid>
      <w:tr w:rsidR="002B559B" w14:paraId="4C028D30" w14:textId="77777777" w:rsidTr="002B559B">
        <w:tc>
          <w:tcPr>
            <w:tcW w:w="2518" w:type="dxa"/>
            <w:shd w:val="clear" w:color="auto" w:fill="A6A6A6" w:themeFill="background1" w:themeFillShade="A6"/>
          </w:tcPr>
          <w:p w14:paraId="2D996B88" w14:textId="46251667"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内容</w:t>
            </w:r>
          </w:p>
        </w:tc>
        <w:tc>
          <w:tcPr>
            <w:tcW w:w="7052" w:type="dxa"/>
            <w:shd w:val="clear" w:color="auto" w:fill="A6A6A6" w:themeFill="background1" w:themeFillShade="A6"/>
          </w:tcPr>
          <w:p w14:paraId="71BF1E83" w14:textId="51CF02A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说明</w:t>
            </w:r>
          </w:p>
        </w:tc>
      </w:tr>
      <w:tr w:rsidR="002B559B" w14:paraId="185E730F" w14:textId="77777777" w:rsidTr="002B559B">
        <w:tc>
          <w:tcPr>
            <w:tcW w:w="2518" w:type="dxa"/>
          </w:tcPr>
          <w:p w14:paraId="18EF3F2F" w14:textId="51042A83"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7052" w:type="dxa"/>
          </w:tcPr>
          <w:p w14:paraId="2D57B243" w14:textId="59626589"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日志的生成时间，格式为yyyy</w:t>
            </w:r>
            <w:r>
              <w:rPr>
                <w:rFonts w:ascii="微软雅黑 Light" w:eastAsia="微软雅黑 Light" w:hAnsi="微软雅黑 Light"/>
                <w:sz w:val="22"/>
                <w:szCs w:val="21"/>
              </w:rPr>
              <w:t>-MM-dd hh:mm:ss</w:t>
            </w:r>
          </w:p>
        </w:tc>
      </w:tr>
      <w:tr w:rsidR="002B559B" w14:paraId="5D1A892C" w14:textId="77777777" w:rsidTr="002B559B">
        <w:tc>
          <w:tcPr>
            <w:tcW w:w="2518" w:type="dxa"/>
          </w:tcPr>
          <w:p w14:paraId="7A70BB32" w14:textId="2EDE259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7052" w:type="dxa"/>
          </w:tcPr>
          <w:p w14:paraId="51CA6892" w14:textId="2B8CFACE"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2B559B" w14:paraId="6AF4FD9A" w14:textId="77777777" w:rsidTr="002B559B">
        <w:tc>
          <w:tcPr>
            <w:tcW w:w="2518" w:type="dxa"/>
          </w:tcPr>
          <w:p w14:paraId="7E41DAE6" w14:textId="53B1DF1A"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7052" w:type="dxa"/>
          </w:tcPr>
          <w:p w14:paraId="3F779DFE" w14:textId="23D56F0F"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产生该条日志的组件名称</w:t>
            </w:r>
          </w:p>
        </w:tc>
      </w:tr>
      <w:tr w:rsidR="002B559B" w14:paraId="69F21A70" w14:textId="77777777" w:rsidTr="002B559B">
        <w:tc>
          <w:tcPr>
            <w:tcW w:w="2518" w:type="dxa"/>
          </w:tcPr>
          <w:p w14:paraId="26C20FD1" w14:textId="4E12503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内容</w:t>
            </w:r>
          </w:p>
        </w:tc>
        <w:tc>
          <w:tcPr>
            <w:tcW w:w="7052" w:type="dxa"/>
          </w:tcPr>
          <w:p w14:paraId="7DE58A28" w14:textId="2F9501D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的文字描述</w:t>
            </w:r>
          </w:p>
        </w:tc>
      </w:tr>
    </w:tbl>
    <w:p w14:paraId="19D0326F" w14:textId="70BC35F8" w:rsidR="001C2CA0" w:rsidRPr="001C2CA0" w:rsidRDefault="001C2CA0" w:rsidP="001C2CA0">
      <w:pPr>
        <w:widowControl w:val="0"/>
        <w:spacing w:line="460" w:lineRule="exact"/>
        <w:ind w:firstLineChars="200" w:firstLine="440"/>
        <w:jc w:val="both"/>
        <w:rPr>
          <w:rFonts w:ascii="微软雅黑 Light" w:eastAsia="微软雅黑 Light" w:hAnsi="微软雅黑 Light"/>
          <w:sz w:val="22"/>
          <w:szCs w:val="21"/>
        </w:rPr>
      </w:pPr>
      <w:bookmarkStart w:id="50" w:name="_Ref20081363"/>
      <w:r w:rsidRPr="001C2CA0">
        <w:rPr>
          <w:rFonts w:ascii="微软雅黑 Light" w:eastAsia="微软雅黑 Light" w:hAnsi="微软雅黑 Light" w:hint="eastAsia"/>
          <w:sz w:val="22"/>
          <w:szCs w:val="21"/>
        </w:rPr>
        <w:t>日志等级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1C2CA0">
        <w:rPr>
          <w:rFonts w:ascii="微软雅黑 Light" w:eastAsia="微软雅黑 Light" w:hAnsi="微软雅黑 Light" w:hint="eastAsia"/>
          <w:sz w:val="22"/>
          <w:szCs w:val="21"/>
        </w:rPr>
        <w:t>所示。</w:t>
      </w:r>
    </w:p>
    <w:p w14:paraId="0DFD8408" w14:textId="1C37CF97" w:rsidR="001C2CA0" w:rsidRPr="00A94D09" w:rsidRDefault="001C2CA0" w:rsidP="001C2CA0">
      <w:pPr>
        <w:pStyle w:val="afc"/>
        <w:rPr>
          <w:rFonts w:ascii="微软雅黑 Light" w:eastAsia="微软雅黑 Light" w:hAnsi="微软雅黑 Light"/>
          <w:sz w:val="22"/>
          <w:szCs w:val="16"/>
        </w:rPr>
      </w:pPr>
      <w:bookmarkStart w:id="51" w:name="_Ref2180541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0"/>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727"/>
        <w:gridCol w:w="1244"/>
        <w:gridCol w:w="4516"/>
        <w:gridCol w:w="3083"/>
      </w:tblGrid>
      <w:tr w:rsidR="000C67C6" w:rsidRPr="00A94D09" w14:paraId="7816152C" w14:textId="5F209B32" w:rsidTr="000C67C6">
        <w:tc>
          <w:tcPr>
            <w:tcW w:w="727" w:type="dxa"/>
            <w:tcBorders>
              <w:bottom w:val="single" w:sz="4" w:space="0" w:color="auto"/>
            </w:tcBorders>
            <w:shd w:val="clear" w:color="auto" w:fill="BFBFBF" w:themeFill="background1" w:themeFillShade="BF"/>
          </w:tcPr>
          <w:p w14:paraId="51BED68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244" w:type="dxa"/>
            <w:tcBorders>
              <w:bottom w:val="single" w:sz="4" w:space="0" w:color="auto"/>
            </w:tcBorders>
            <w:shd w:val="clear" w:color="auto" w:fill="BFBFBF" w:themeFill="background1" w:themeFillShade="BF"/>
          </w:tcPr>
          <w:p w14:paraId="213A19D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4516" w:type="dxa"/>
            <w:tcBorders>
              <w:bottom w:val="single" w:sz="4" w:space="0" w:color="auto"/>
            </w:tcBorders>
            <w:shd w:val="clear" w:color="auto" w:fill="BFBFBF" w:themeFill="background1" w:themeFillShade="BF"/>
          </w:tcPr>
          <w:p w14:paraId="4CFF4565"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c>
          <w:tcPr>
            <w:tcW w:w="3083" w:type="dxa"/>
            <w:tcBorders>
              <w:bottom w:val="single" w:sz="4" w:space="0" w:color="auto"/>
            </w:tcBorders>
            <w:shd w:val="clear" w:color="auto" w:fill="BFBFBF" w:themeFill="background1" w:themeFillShade="BF"/>
          </w:tcPr>
          <w:p w14:paraId="00EEBFF5" w14:textId="0BB828CF"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颜色</w:t>
            </w:r>
          </w:p>
        </w:tc>
      </w:tr>
      <w:tr w:rsidR="000C67C6" w:rsidRPr="00A94D09" w14:paraId="62DCF95E" w14:textId="6246D7F8" w:rsidTr="000C67C6">
        <w:tc>
          <w:tcPr>
            <w:tcW w:w="727" w:type="dxa"/>
            <w:shd w:val="clear" w:color="auto" w:fill="FFFFFF" w:themeFill="background1"/>
          </w:tcPr>
          <w:p w14:paraId="02371EE4"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244" w:type="dxa"/>
            <w:shd w:val="clear" w:color="auto" w:fill="FFFFFF" w:themeFill="background1"/>
          </w:tcPr>
          <w:p w14:paraId="17A8C58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4516" w:type="dxa"/>
            <w:shd w:val="clear" w:color="auto" w:fill="FFFFFF" w:themeFill="background1"/>
          </w:tcPr>
          <w:p w14:paraId="40ADB3F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c>
          <w:tcPr>
            <w:tcW w:w="3083" w:type="dxa"/>
            <w:shd w:val="clear" w:color="auto" w:fill="FFFFFF" w:themeFill="background1"/>
          </w:tcPr>
          <w:p w14:paraId="52D82740" w14:textId="7A0FCAE0"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灰色</w:t>
            </w:r>
          </w:p>
        </w:tc>
      </w:tr>
      <w:tr w:rsidR="000C67C6" w:rsidRPr="00A94D09" w14:paraId="6381DC9D" w14:textId="4966A59B" w:rsidTr="000C67C6">
        <w:tc>
          <w:tcPr>
            <w:tcW w:w="727" w:type="dxa"/>
            <w:shd w:val="clear" w:color="auto" w:fill="FFFFFF" w:themeFill="background1"/>
          </w:tcPr>
          <w:p w14:paraId="52577CAA"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244" w:type="dxa"/>
            <w:shd w:val="clear" w:color="auto" w:fill="FFFFFF" w:themeFill="background1"/>
          </w:tcPr>
          <w:p w14:paraId="015666B8"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4516" w:type="dxa"/>
            <w:shd w:val="clear" w:color="auto" w:fill="FFFFFF" w:themeFill="background1"/>
          </w:tcPr>
          <w:p w14:paraId="6AAF55F7"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c>
          <w:tcPr>
            <w:tcW w:w="3083" w:type="dxa"/>
            <w:shd w:val="clear" w:color="auto" w:fill="FFFFFF" w:themeFill="background1"/>
          </w:tcPr>
          <w:p w14:paraId="01EBFF9B" w14:textId="427E159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黑色</w:t>
            </w:r>
          </w:p>
        </w:tc>
      </w:tr>
      <w:tr w:rsidR="000C67C6" w:rsidRPr="00A94D09" w14:paraId="36BAEBE2" w14:textId="55B99E0C" w:rsidTr="000C67C6">
        <w:tc>
          <w:tcPr>
            <w:tcW w:w="727" w:type="dxa"/>
            <w:shd w:val="clear" w:color="auto" w:fill="FFFFFF" w:themeFill="background1"/>
          </w:tcPr>
          <w:p w14:paraId="07F97052"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244" w:type="dxa"/>
            <w:shd w:val="clear" w:color="auto" w:fill="FFFFFF" w:themeFill="background1"/>
          </w:tcPr>
          <w:p w14:paraId="0756A1E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4516" w:type="dxa"/>
            <w:shd w:val="clear" w:color="auto" w:fill="FFFFFF" w:themeFill="background1"/>
          </w:tcPr>
          <w:p w14:paraId="218CEF09"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c>
          <w:tcPr>
            <w:tcW w:w="3083" w:type="dxa"/>
            <w:shd w:val="clear" w:color="auto" w:fill="FFFFFF" w:themeFill="background1"/>
          </w:tcPr>
          <w:p w14:paraId="4CF109CD" w14:textId="6198EB0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黄色</w:t>
            </w:r>
          </w:p>
        </w:tc>
      </w:tr>
      <w:tr w:rsidR="000C67C6" w:rsidRPr="00A94D09" w14:paraId="70131C68" w14:textId="5611ED57" w:rsidTr="000C67C6">
        <w:tc>
          <w:tcPr>
            <w:tcW w:w="727" w:type="dxa"/>
            <w:shd w:val="clear" w:color="auto" w:fill="FFFFFF" w:themeFill="background1"/>
          </w:tcPr>
          <w:p w14:paraId="3BF81F1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244" w:type="dxa"/>
            <w:shd w:val="clear" w:color="auto" w:fill="FFFFFF" w:themeFill="background1"/>
          </w:tcPr>
          <w:p w14:paraId="38CE3F20"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4516" w:type="dxa"/>
            <w:shd w:val="clear" w:color="auto" w:fill="FFFFFF" w:themeFill="background1"/>
          </w:tcPr>
          <w:p w14:paraId="5B58932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c>
          <w:tcPr>
            <w:tcW w:w="3083" w:type="dxa"/>
            <w:shd w:val="clear" w:color="auto" w:fill="FFFFFF" w:themeFill="background1"/>
          </w:tcPr>
          <w:p w14:paraId="08CB03B7" w14:textId="51170E3B"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红色</w:t>
            </w:r>
          </w:p>
        </w:tc>
      </w:tr>
      <w:tr w:rsidR="000C67C6" w:rsidRPr="00A94D09" w14:paraId="5B8B0ECB" w14:textId="6F5A468A" w:rsidTr="000C67C6">
        <w:tc>
          <w:tcPr>
            <w:tcW w:w="727" w:type="dxa"/>
            <w:shd w:val="clear" w:color="auto" w:fill="FFFFFF" w:themeFill="background1"/>
          </w:tcPr>
          <w:p w14:paraId="2835B3A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244" w:type="dxa"/>
            <w:shd w:val="clear" w:color="auto" w:fill="FFFFFF" w:themeFill="background1"/>
          </w:tcPr>
          <w:p w14:paraId="2F3AAAE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4516" w:type="dxa"/>
            <w:shd w:val="clear" w:color="auto" w:fill="FFFFFF" w:themeFill="background1"/>
          </w:tcPr>
          <w:p w14:paraId="78BBE69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c>
          <w:tcPr>
            <w:tcW w:w="3083" w:type="dxa"/>
            <w:shd w:val="clear" w:color="auto" w:fill="FFFFFF" w:themeFill="background1"/>
          </w:tcPr>
          <w:p w14:paraId="75510BC6" w14:textId="7947C32A"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深红色</w:t>
            </w:r>
          </w:p>
        </w:tc>
      </w:tr>
    </w:tbl>
    <w:p w14:paraId="5EEEE614" w14:textId="1B74C1C6" w:rsidR="001C2CA0" w:rsidRDefault="00E14FD1"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的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5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7D90086" w14:textId="7478C413" w:rsidR="00E14FD1" w:rsidRDefault="00E14FD1" w:rsidP="00E14FD1">
      <w:r>
        <w:rPr>
          <w:rFonts w:hint="eastAsia"/>
          <w:noProof/>
        </w:rPr>
        <w:drawing>
          <wp:inline distT="0" distB="0" distL="0" distR="0" wp14:anchorId="18ADCDF3" wp14:editId="23AD3C14">
            <wp:extent cx="5929630" cy="881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9630" cy="881380"/>
                    </a:xfrm>
                    <a:prstGeom prst="rect">
                      <a:avLst/>
                    </a:prstGeom>
                    <a:noFill/>
                    <a:ln>
                      <a:noFill/>
                    </a:ln>
                  </pic:spPr>
                </pic:pic>
              </a:graphicData>
            </a:graphic>
          </wp:inline>
        </w:drawing>
      </w:r>
    </w:p>
    <w:p w14:paraId="219DEDBC" w14:textId="2ADF6C14" w:rsidR="00E14FD1" w:rsidRDefault="00E14FD1" w:rsidP="00E14FD1">
      <w:pPr>
        <w:jc w:val="center"/>
        <w:rPr>
          <w:rFonts w:ascii="微软雅黑 Light" w:eastAsia="微软雅黑 Light" w:hAnsi="微软雅黑 Light"/>
          <w:sz w:val="22"/>
          <w:szCs w:val="21"/>
        </w:rPr>
      </w:pPr>
      <w:bookmarkStart w:id="52" w:name="_Ref218055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52"/>
      <w:r>
        <w:rPr>
          <w:rFonts w:ascii="微软雅黑 Light" w:eastAsia="微软雅黑 Light" w:hAnsi="微软雅黑 Light" w:hint="eastAsia"/>
          <w:sz w:val="22"/>
          <w:szCs w:val="21"/>
        </w:rPr>
        <w:t>日志显示界面示意图</w:t>
      </w:r>
    </w:p>
    <w:p w14:paraId="02969A9C" w14:textId="7A89574E" w:rsidR="00B37BC6" w:rsidRDefault="00B37BC6" w:rsidP="00B37B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86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04CA01" w14:textId="60C7E36D" w:rsidR="000C67C6" w:rsidRDefault="000C67C6" w:rsidP="000C67C6">
      <w:pPr>
        <w:jc w:val="center"/>
        <w:rPr>
          <w:rFonts w:ascii="微软雅黑 Light" w:eastAsia="微软雅黑 Light" w:hAnsi="微软雅黑 Light"/>
          <w:sz w:val="22"/>
          <w:szCs w:val="21"/>
        </w:rPr>
      </w:pPr>
      <w:r>
        <w:object w:dxaOrig="3646" w:dyaOrig="7389" w14:anchorId="1A9BA9A5">
          <v:shape id="_x0000_i1035" type="#_x0000_t75" style="width:182.25pt;height:369.4pt" o:ole="">
            <v:imagedata r:id="rId46" o:title=""/>
          </v:shape>
          <o:OLEObject Type="Embed" ProgID="Visio.Drawing.15" ShapeID="_x0000_i1035" DrawAspect="Content" ObjectID="_1633368060" r:id="rId47"/>
        </w:object>
      </w:r>
    </w:p>
    <w:p w14:paraId="54591638" w14:textId="5C33E737" w:rsidR="00B37BC6" w:rsidRDefault="00B37BC6" w:rsidP="00B37BC6">
      <w:pPr>
        <w:jc w:val="center"/>
        <w:rPr>
          <w:rFonts w:ascii="微软雅黑 Light" w:eastAsia="微软雅黑 Light" w:hAnsi="微软雅黑 Light"/>
          <w:sz w:val="22"/>
          <w:szCs w:val="21"/>
        </w:rPr>
      </w:pPr>
      <w:bookmarkStart w:id="53" w:name="_Ref2180586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日志显示功能流程图</w:t>
      </w:r>
    </w:p>
    <w:p w14:paraId="334AE7D5" w14:textId="7C7E0182" w:rsidR="000C67C6" w:rsidRDefault="000C67C6" w:rsidP="000C67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下：</w:t>
      </w:r>
    </w:p>
    <w:p w14:paraId="090CCC72" w14:textId="004E8F9E"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60E85452" w14:textId="492D0D33"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606026F5" w14:textId="35682A20"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p w14:paraId="2F52D6DB" w14:textId="3DAC565E" w:rsidR="005D1B94" w:rsidRDefault="005D1B94"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w:t>
      </w:r>
      <w:r w:rsidR="00B37BC6">
        <w:rPr>
          <w:rFonts w:ascii="微软雅黑 Light" w:eastAsia="微软雅黑 Light" w:hAnsi="微软雅黑 Light" w:hint="eastAsia"/>
          <w:sz w:val="22"/>
          <w:szCs w:val="21"/>
        </w:rPr>
        <w:t>如果查询出的日志较多，需要将日志分页显示，每页展示的日志最大条数为1</w:t>
      </w:r>
      <w:r w:rsidR="00B37BC6">
        <w:rPr>
          <w:rFonts w:ascii="微软雅黑 Light" w:eastAsia="微软雅黑 Light" w:hAnsi="微软雅黑 Light"/>
          <w:sz w:val="22"/>
          <w:szCs w:val="21"/>
        </w:rPr>
        <w:t>00</w:t>
      </w:r>
      <w:r w:rsidR="00B37BC6">
        <w:rPr>
          <w:rFonts w:ascii="微软雅黑 Light" w:eastAsia="微软雅黑 Light" w:hAnsi="微软雅黑 Light" w:hint="eastAsia"/>
          <w:sz w:val="22"/>
          <w:szCs w:val="21"/>
        </w:rPr>
        <w:t>条。</w:t>
      </w:r>
    </w:p>
    <w:p w14:paraId="448DFCBB" w14:textId="1BD1D7CC" w:rsidR="00B37BC6" w:rsidRPr="00A94D09" w:rsidRDefault="00B37BC6" w:rsidP="00B37BC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w:t>
      </w:r>
      <w:r>
        <w:rPr>
          <w:rFonts w:ascii="微软雅黑 Light" w:eastAsia="微软雅黑 Light" w:hAnsi="微软雅黑 Light" w:hint="eastAsia"/>
          <w:sz w:val="22"/>
          <w:szCs w:val="21"/>
        </w:rPr>
        <w:t>条件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6256269" w14:textId="69B6C5A4" w:rsidR="00B37BC6" w:rsidRPr="00A94D09" w:rsidRDefault="00B37BC6" w:rsidP="00B37BC6">
      <w:pPr>
        <w:pStyle w:val="afc"/>
        <w:rPr>
          <w:rFonts w:ascii="微软雅黑 Light" w:eastAsia="微软雅黑 Light" w:hAnsi="微软雅黑 Light"/>
          <w:sz w:val="22"/>
          <w:szCs w:val="16"/>
        </w:rPr>
      </w:pPr>
      <w:bookmarkStart w:id="54"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w:t>
      </w:r>
      <w:r>
        <w:rPr>
          <w:rFonts w:ascii="微软雅黑 Light" w:eastAsia="微软雅黑 Light" w:hAnsi="微软雅黑 Light" w:hint="eastAsia"/>
          <w:sz w:val="22"/>
          <w:szCs w:val="16"/>
        </w:rPr>
        <w:t>输入条件</w:t>
      </w:r>
    </w:p>
    <w:tbl>
      <w:tblPr>
        <w:tblStyle w:val="af0"/>
        <w:tblW w:w="0" w:type="auto"/>
        <w:tblLook w:val="04A0" w:firstRow="1" w:lastRow="0" w:firstColumn="1" w:lastColumn="0" w:noHBand="0" w:noVBand="1"/>
      </w:tblPr>
      <w:tblGrid>
        <w:gridCol w:w="1676"/>
        <w:gridCol w:w="1291"/>
        <w:gridCol w:w="2031"/>
        <w:gridCol w:w="4572"/>
      </w:tblGrid>
      <w:tr w:rsidR="00B37BC6" w:rsidRPr="00A94D09" w14:paraId="05CB7802" w14:textId="77777777" w:rsidTr="000C67C6">
        <w:tc>
          <w:tcPr>
            <w:tcW w:w="1698" w:type="dxa"/>
            <w:tcBorders>
              <w:bottom w:val="single" w:sz="4" w:space="0" w:color="auto"/>
            </w:tcBorders>
            <w:shd w:val="clear" w:color="auto" w:fill="BFBFBF" w:themeFill="background1" w:themeFillShade="BF"/>
          </w:tcPr>
          <w:p w14:paraId="333D0CC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481FA50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0109DD2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7274CC3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37BC6" w:rsidRPr="00A94D09" w14:paraId="5E296179" w14:textId="77777777" w:rsidTr="000C67C6">
        <w:tc>
          <w:tcPr>
            <w:tcW w:w="1698" w:type="dxa"/>
            <w:shd w:val="clear" w:color="auto" w:fill="FFFFFF" w:themeFill="background1"/>
          </w:tcPr>
          <w:p w14:paraId="69C7A6E3"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2B5A3B37"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3F9E844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F453C5C" w14:textId="77788B98"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如不选选择，从数据库</w:t>
            </w:r>
            <w:r>
              <w:rPr>
                <w:rFonts w:ascii="微软雅黑 Light" w:eastAsia="微软雅黑 Light" w:hAnsi="微软雅黑 Light" w:hint="eastAsia"/>
                <w:sz w:val="22"/>
                <w:szCs w:val="21"/>
              </w:rPr>
              <w:lastRenderedPageBreak/>
              <w:t>中查询小于或等于结束时间的日志</w:t>
            </w:r>
          </w:p>
        </w:tc>
      </w:tr>
      <w:tr w:rsidR="00B37BC6" w:rsidRPr="00A94D09" w14:paraId="7EC05D01" w14:textId="77777777" w:rsidTr="000C67C6">
        <w:tc>
          <w:tcPr>
            <w:tcW w:w="1698" w:type="dxa"/>
            <w:shd w:val="clear" w:color="auto" w:fill="FFFFFF" w:themeFill="background1"/>
          </w:tcPr>
          <w:p w14:paraId="748D46C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结束时间</w:t>
            </w:r>
          </w:p>
        </w:tc>
        <w:tc>
          <w:tcPr>
            <w:tcW w:w="1170" w:type="dxa"/>
            <w:shd w:val="clear" w:color="auto" w:fill="FFFFFF" w:themeFill="background1"/>
          </w:tcPr>
          <w:p w14:paraId="6AE2439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05481AA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A342D73" w14:textId="66904166"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如不选选择，从数据库中查询大于或等于开始时间的日志</w:t>
            </w:r>
          </w:p>
        </w:tc>
      </w:tr>
      <w:tr w:rsidR="00B37BC6" w:rsidRPr="00A94D09" w14:paraId="618F4A77" w14:textId="77777777" w:rsidTr="000C67C6">
        <w:tc>
          <w:tcPr>
            <w:tcW w:w="1698" w:type="dxa"/>
            <w:shd w:val="clear" w:color="auto" w:fill="FFFFFF" w:themeFill="background1"/>
          </w:tcPr>
          <w:p w14:paraId="34BCF37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170" w:type="dxa"/>
            <w:shd w:val="clear" w:color="auto" w:fill="FFFFFF" w:themeFill="background1"/>
          </w:tcPr>
          <w:p w14:paraId="4FD4D8B2"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338A14E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350E5DE" w14:textId="2E6E20CB"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组件名称，如不选择，查询所有组件日志</w:t>
            </w:r>
          </w:p>
        </w:tc>
      </w:tr>
      <w:tr w:rsidR="00B37BC6" w:rsidRPr="00A94D09" w14:paraId="3E9AD4FF" w14:textId="77777777" w:rsidTr="000C67C6">
        <w:tc>
          <w:tcPr>
            <w:tcW w:w="1698" w:type="dxa"/>
            <w:shd w:val="clear" w:color="auto" w:fill="FFFFFF" w:themeFill="background1"/>
          </w:tcPr>
          <w:p w14:paraId="5128A8BF" w14:textId="77777777" w:rsidR="00B37BC6"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1FDE8859"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3721737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19572107" w14:textId="61340241"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如不选择，查询所有等级的日志</w:t>
            </w:r>
          </w:p>
        </w:tc>
      </w:tr>
    </w:tbl>
    <w:p w14:paraId="177A2945" w14:textId="5CB83946" w:rsidR="00B37BC6" w:rsidRPr="00A94D09" w:rsidRDefault="000C67C6"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如</w:t>
      </w:r>
      <w:r w:rsidR="00A25D94">
        <w:rPr>
          <w:rFonts w:ascii="微软雅黑 Light" w:eastAsia="微软雅黑 Light" w:hAnsi="微软雅黑 Light"/>
          <w:sz w:val="22"/>
          <w:szCs w:val="21"/>
        </w:rPr>
        <w:fldChar w:fldCharType="begin"/>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hint="eastAsia"/>
          <w:sz w:val="22"/>
          <w:szCs w:val="21"/>
        </w:rPr>
        <w:instrText>REF _Ref21807126 \h</w:instrText>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sz w:val="22"/>
          <w:szCs w:val="21"/>
        </w:rPr>
      </w:r>
      <w:r w:rsidR="00A25D94">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3</w:t>
      </w:r>
      <w:r w:rsidR="00A25D94">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DDBC26" w14:textId="61DA47CB" w:rsidR="005D1B94" w:rsidRDefault="000C67C6" w:rsidP="000C67C6">
      <w:pPr>
        <w:rPr>
          <w:rFonts w:ascii="微软雅黑 Light" w:eastAsia="微软雅黑 Light" w:hAnsi="微软雅黑 Light"/>
          <w:sz w:val="22"/>
          <w:szCs w:val="21"/>
        </w:rPr>
      </w:pPr>
      <w:r>
        <w:rPr>
          <w:noProof/>
        </w:rPr>
        <w:drawing>
          <wp:inline distT="0" distB="0" distL="0" distR="0" wp14:anchorId="7A11BE78" wp14:editId="62F95A89">
            <wp:extent cx="5939790" cy="353187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3531870"/>
                    </a:xfrm>
                    <a:prstGeom prst="rect">
                      <a:avLst/>
                    </a:prstGeom>
                  </pic:spPr>
                </pic:pic>
              </a:graphicData>
            </a:graphic>
          </wp:inline>
        </w:drawing>
      </w:r>
    </w:p>
    <w:p w14:paraId="18ADB4E0" w14:textId="2BCD27AD" w:rsidR="00A25D94" w:rsidRDefault="00A25D94" w:rsidP="00A25D94">
      <w:pPr>
        <w:jc w:val="center"/>
        <w:rPr>
          <w:rFonts w:ascii="微软雅黑 Light" w:eastAsia="微软雅黑 Light" w:hAnsi="微软雅黑 Light"/>
          <w:sz w:val="22"/>
          <w:szCs w:val="21"/>
        </w:rPr>
      </w:pPr>
      <w:bookmarkStart w:id="55" w:name="_Ref218071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日志查询界面示意图</w:t>
      </w:r>
    </w:p>
    <w:p w14:paraId="0E0124AB" w14:textId="6EE2F11C" w:rsidR="00A25D94"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71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1938A5" w14:textId="48C73068" w:rsidR="007C6FDD" w:rsidRDefault="007C6FDD" w:rsidP="007C6FDD">
      <w:pPr>
        <w:jc w:val="center"/>
        <w:rPr>
          <w:rFonts w:ascii="微软雅黑 Light" w:eastAsia="微软雅黑 Light" w:hAnsi="微软雅黑 Light"/>
          <w:sz w:val="22"/>
          <w:szCs w:val="21"/>
        </w:rPr>
      </w:pPr>
      <w:r>
        <w:object w:dxaOrig="7066" w:dyaOrig="6451" w14:anchorId="0E4A05A4">
          <v:shape id="_x0000_i1036" type="#_x0000_t75" style="width:353.25pt;height:322.5pt" o:ole="">
            <v:imagedata r:id="rId49" o:title=""/>
          </v:shape>
          <o:OLEObject Type="Embed" ProgID="Visio.Drawing.15" ShapeID="_x0000_i1036" DrawAspect="Content" ObjectID="_1633368061" r:id="rId50"/>
        </w:object>
      </w:r>
    </w:p>
    <w:p w14:paraId="57C577DD" w14:textId="5B2C7AE7" w:rsidR="007C6FDD" w:rsidRDefault="007C6FDD" w:rsidP="007C6FDD">
      <w:pPr>
        <w:jc w:val="center"/>
        <w:rPr>
          <w:rFonts w:ascii="微软雅黑 Light" w:eastAsia="微软雅黑 Light" w:hAnsi="微软雅黑 Light"/>
          <w:sz w:val="22"/>
          <w:szCs w:val="21"/>
        </w:rPr>
      </w:pPr>
      <w:bookmarkStart w:id="56" w:name="_Ref21807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日志查询功能流程图</w:t>
      </w:r>
    </w:p>
    <w:p w14:paraId="4F64595F" w14:textId="0FDB43B1" w:rsidR="007C6FDD"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w:t>
      </w:r>
    </w:p>
    <w:p w14:paraId="69C0A082" w14:textId="24BD38C4"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用户打开日志查询界面，输入查询条件，点击查询按钮；</w:t>
      </w:r>
    </w:p>
    <w:p w14:paraId="0A376D9B" w14:textId="106C09A7"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1BBB0A16" w14:textId="32AA6461"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4DD9A671" w14:textId="26E965D4" w:rsid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1B7E8262" w14:textId="4966AFD0" w:rsidR="00534B45" w:rsidRPr="005F0FA9" w:rsidRDefault="00534B45" w:rsidP="00534B4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534B45" w14:paraId="4D24677E" w14:textId="77777777" w:rsidTr="00FB09B5">
        <w:tc>
          <w:tcPr>
            <w:tcW w:w="2093" w:type="dxa"/>
            <w:gridSpan w:val="2"/>
          </w:tcPr>
          <w:p w14:paraId="5F5C9FF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7F72F4E4" w14:textId="20EE722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534B45">
              <w:rPr>
                <w:rFonts w:ascii="微软雅黑 Light" w:eastAsia="微软雅黑 Light" w:hAnsi="微软雅黑 Light" w:hint="eastAsia"/>
                <w:sz w:val="22"/>
                <w:szCs w:val="21"/>
              </w:rPr>
              <w:t>界面</w:t>
            </w:r>
          </w:p>
        </w:tc>
        <w:tc>
          <w:tcPr>
            <w:tcW w:w="2393" w:type="dxa"/>
          </w:tcPr>
          <w:p w14:paraId="7829C74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5D024E5" w14:textId="228FA784"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0208FF">
              <w:rPr>
                <w:rFonts w:ascii="微软雅黑 Light" w:eastAsia="微软雅黑 Light" w:hAnsi="微软雅黑 Light" w:hint="eastAsia"/>
                <w:sz w:val="22"/>
                <w:szCs w:val="21"/>
              </w:rPr>
              <w:t>Log</w:t>
            </w:r>
          </w:p>
        </w:tc>
      </w:tr>
      <w:tr w:rsidR="00534B45" w14:paraId="5FF84E24" w14:textId="77777777" w:rsidTr="00FB09B5">
        <w:tc>
          <w:tcPr>
            <w:tcW w:w="2093" w:type="dxa"/>
            <w:gridSpan w:val="2"/>
          </w:tcPr>
          <w:p w14:paraId="08A321D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5552EFB" w14:textId="77777777"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534B45" w14:paraId="7CCEA3E4" w14:textId="77777777" w:rsidTr="00FB09B5">
        <w:tc>
          <w:tcPr>
            <w:tcW w:w="2093" w:type="dxa"/>
            <w:gridSpan w:val="2"/>
          </w:tcPr>
          <w:p w14:paraId="53DA97C3"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3FD082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2DB03C"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34B45" w14:paraId="2ADEC4DC" w14:textId="77777777" w:rsidTr="00FB09B5">
        <w:trPr>
          <w:trHeight w:val="1840"/>
        </w:trPr>
        <w:tc>
          <w:tcPr>
            <w:tcW w:w="534" w:type="dxa"/>
          </w:tcPr>
          <w:p w14:paraId="1E726794" w14:textId="7E1D1495"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p>
        </w:tc>
        <w:tc>
          <w:tcPr>
            <w:tcW w:w="1559" w:type="dxa"/>
          </w:tcPr>
          <w:p w14:paraId="46C0A734"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p w14:paraId="774931EC" w14:textId="5D22B665"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时间</w:t>
            </w:r>
          </w:p>
          <w:p w14:paraId="5747F26B" w14:textId="1B851FD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98093F7" w14:textId="7C8F2B82"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p w14:paraId="25FC5516" w14:textId="74B91CB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内容</w:t>
            </w:r>
          </w:p>
        </w:tc>
        <w:tc>
          <w:tcPr>
            <w:tcW w:w="5084" w:type="dxa"/>
            <w:gridSpan w:val="2"/>
          </w:tcPr>
          <w:p w14:paraId="2B7A6ACE"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126039A1"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59ECFEA7" w14:textId="052D8C15" w:rsidR="00534B45" w:rsidRPr="000208FF"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tc>
        <w:tc>
          <w:tcPr>
            <w:tcW w:w="2393" w:type="dxa"/>
          </w:tcPr>
          <w:p w14:paraId="73F220BC" w14:textId="3AD27607"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中的日志信息</w:t>
            </w:r>
          </w:p>
        </w:tc>
      </w:tr>
      <w:tr w:rsidR="00534B45" w14:paraId="7D87E85B" w14:textId="77777777" w:rsidTr="00FB09B5">
        <w:tc>
          <w:tcPr>
            <w:tcW w:w="534" w:type="dxa"/>
          </w:tcPr>
          <w:p w14:paraId="3F32E970" w14:textId="2DE1A4E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w:t>
            </w:r>
          </w:p>
        </w:tc>
        <w:tc>
          <w:tcPr>
            <w:tcW w:w="1559" w:type="dxa"/>
          </w:tcPr>
          <w:p w14:paraId="402610B3"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查询条件：</w:t>
            </w:r>
          </w:p>
          <w:p w14:paraId="1B9E9E64"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lastRenderedPageBreak/>
              <w:t>开始时间</w:t>
            </w:r>
          </w:p>
          <w:p w14:paraId="038C65A0"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结束时间</w:t>
            </w:r>
          </w:p>
          <w:p w14:paraId="45C0DF73"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F324C66" w14:textId="13492150"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tc>
        <w:tc>
          <w:tcPr>
            <w:tcW w:w="5084" w:type="dxa"/>
            <w:gridSpan w:val="2"/>
          </w:tcPr>
          <w:p w14:paraId="53EAF5D1"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lastRenderedPageBreak/>
              <w:t>用户打开日志查询界面，输入查询条件，点击</w:t>
            </w:r>
            <w:r w:rsidRPr="007C6FDD">
              <w:rPr>
                <w:rFonts w:ascii="微软雅黑 Light" w:eastAsia="微软雅黑 Light" w:hAnsi="微软雅黑 Light" w:hint="eastAsia"/>
                <w:sz w:val="22"/>
                <w:szCs w:val="21"/>
              </w:rPr>
              <w:lastRenderedPageBreak/>
              <w:t>查询按钮；</w:t>
            </w:r>
          </w:p>
          <w:p w14:paraId="77E545B6"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31B061D0"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56A5246E" w14:textId="77777777" w:rsidR="000208FF"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5E5EB3F9" w14:textId="74BC37E6" w:rsidR="00534B45" w:rsidRPr="000208FF" w:rsidRDefault="00534B45" w:rsidP="000208FF">
            <w:pPr>
              <w:widowControl w:val="0"/>
              <w:spacing w:line="460" w:lineRule="exact"/>
              <w:jc w:val="both"/>
              <w:rPr>
                <w:rFonts w:ascii="微软雅黑 Light" w:eastAsia="微软雅黑 Light" w:hAnsi="微软雅黑 Light"/>
                <w:sz w:val="22"/>
                <w:szCs w:val="21"/>
              </w:rPr>
            </w:pPr>
          </w:p>
        </w:tc>
        <w:tc>
          <w:tcPr>
            <w:tcW w:w="2393" w:type="dxa"/>
          </w:tcPr>
          <w:p w14:paraId="722B2DC6" w14:textId="57188772"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查询结果，分页显</w:t>
            </w:r>
            <w:r>
              <w:rPr>
                <w:rFonts w:ascii="微软雅黑 Light" w:eastAsia="微软雅黑 Light" w:hAnsi="微软雅黑 Light" w:hint="eastAsia"/>
                <w:sz w:val="22"/>
                <w:szCs w:val="21"/>
              </w:rPr>
              <w:lastRenderedPageBreak/>
              <w:t>示</w:t>
            </w:r>
          </w:p>
        </w:tc>
      </w:tr>
    </w:tbl>
    <w:p w14:paraId="6F489AC4" w14:textId="5619494B" w:rsidR="00E314C1" w:rsidRDefault="00E314C1" w:rsidP="00E314C1">
      <w:pPr>
        <w:pStyle w:val="3"/>
        <w:rPr>
          <w:rFonts w:ascii="微软雅黑 Light" w:eastAsia="微软雅黑 Light" w:hAnsi="微软雅黑 Light"/>
          <w:bCs w:val="0"/>
          <w:sz w:val="24"/>
          <w:szCs w:val="24"/>
        </w:rPr>
      </w:pPr>
      <w:bookmarkStart w:id="57" w:name="_Toc22680214"/>
      <w:r w:rsidRPr="00E314C1">
        <w:rPr>
          <w:rFonts w:ascii="微软雅黑 Light" w:eastAsia="微软雅黑 Light" w:hAnsi="微软雅黑 Light" w:hint="eastAsia"/>
          <w:bCs w:val="0"/>
          <w:sz w:val="24"/>
          <w:szCs w:val="24"/>
        </w:rPr>
        <w:lastRenderedPageBreak/>
        <w:t>业务支撑</w:t>
      </w:r>
      <w:bookmarkEnd w:id="57"/>
    </w:p>
    <w:p w14:paraId="671761B4" w14:textId="06453E8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账户管理模块</w:t>
      </w:r>
    </w:p>
    <w:p w14:paraId="297D766C" w14:textId="43CE23CA"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自账户登录界面和账户管理界面的账户操作请求，</w:t>
      </w:r>
      <w:r>
        <w:rPr>
          <w:rFonts w:ascii="微软雅黑 Light" w:eastAsia="微软雅黑 Light" w:hAnsi="微软雅黑 Light" w:hint="eastAsia"/>
          <w:sz w:val="22"/>
          <w:szCs w:val="21"/>
        </w:rPr>
        <w:t>调用</w:t>
      </w:r>
      <w:r w:rsidR="00B75399">
        <w:rPr>
          <w:rFonts w:ascii="微软雅黑 Light" w:eastAsia="微软雅黑 Light" w:hAnsi="微软雅黑 Light" w:hint="eastAsia"/>
          <w:sz w:val="22"/>
          <w:szCs w:val="21"/>
        </w:rPr>
        <w:t>后台服务的</w:t>
      </w:r>
      <w:r>
        <w:rPr>
          <w:rFonts w:ascii="微软雅黑 Light" w:eastAsia="微软雅黑 Light" w:hAnsi="微软雅黑 Light" w:hint="eastAsia"/>
          <w:sz w:val="22"/>
          <w:szCs w:val="21"/>
        </w:rPr>
        <w:t>相关接口进行处理后将处理结果反馈给</w:t>
      </w:r>
      <w:r w:rsidRPr="00AF4976">
        <w:rPr>
          <w:rFonts w:ascii="微软雅黑 Light" w:eastAsia="微软雅黑 Light" w:hAnsi="微软雅黑 Light" w:hint="eastAsia"/>
          <w:sz w:val="22"/>
          <w:szCs w:val="21"/>
        </w:rPr>
        <w:t>账户登录界面和账户管理界面</w:t>
      </w:r>
      <w:r>
        <w:rPr>
          <w:rFonts w:ascii="微软雅黑 Light" w:eastAsia="微软雅黑 Light" w:hAnsi="微软雅黑 Light" w:hint="eastAsia"/>
          <w:sz w:val="22"/>
          <w:szCs w:val="21"/>
        </w:rPr>
        <w:t>。</w:t>
      </w:r>
    </w:p>
    <w:p w14:paraId="5B33D10F" w14:textId="0DC6EEAD" w:rsidR="005B327B" w:rsidRDefault="005B327B"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632 \h</w:instrText>
      </w:r>
      <w:r>
        <w:rPr>
          <w:rFonts w:ascii="微软雅黑 Light" w:eastAsia="微软雅黑 Light" w:hAnsi="微软雅黑 Light"/>
          <w:sz w:val="22"/>
          <w:szCs w:val="21"/>
        </w:rPr>
        <w:instrText xml:space="preserve"> </w:instrText>
      </w:r>
      <w:r w:rsidR="00912BF8">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sz w:val="22"/>
          <w:szCs w:val="21"/>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79E6A107" w:rsidR="005B327B" w:rsidRPr="005B327B" w:rsidRDefault="00B75399" w:rsidP="005B327B">
      <w:pPr>
        <w:jc w:val="center"/>
        <w:rPr>
          <w:rFonts w:ascii="微软雅黑 Light" w:eastAsia="微软雅黑 Light" w:hAnsi="微软雅黑 Light"/>
          <w:sz w:val="22"/>
          <w:szCs w:val="21"/>
        </w:rPr>
      </w:pPr>
      <w:r>
        <w:object w:dxaOrig="7681" w:dyaOrig="6413" w14:anchorId="39D34ABA">
          <v:shape id="_x0000_i1037" type="#_x0000_t75" style="width:384pt;height:320.65pt" o:ole="">
            <v:imagedata r:id="rId51" o:title=""/>
          </v:shape>
          <o:OLEObject Type="Embed" ProgID="Visio.Drawing.15" ShapeID="_x0000_i1037" DrawAspect="Content" ObjectID="_1633368062" r:id="rId52"/>
        </w:object>
      </w:r>
    </w:p>
    <w:p w14:paraId="542B2A0D" w14:textId="6156A8C8" w:rsidR="005B327B" w:rsidRDefault="005B327B" w:rsidP="005B327B">
      <w:pPr>
        <w:jc w:val="center"/>
        <w:rPr>
          <w:rFonts w:ascii="微软雅黑 Light" w:eastAsia="微软雅黑 Light" w:hAnsi="微软雅黑 Light"/>
          <w:sz w:val="22"/>
          <w:szCs w:val="21"/>
        </w:rPr>
      </w:pPr>
      <w:bookmarkStart w:id="58"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58"/>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功能流程如下：</w:t>
      </w:r>
    </w:p>
    <w:p w14:paraId="093848E7" w14:textId="7BEABD24"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77670A15" w14:textId="5CD14BAA" w:rsidR="00AC2DAD" w:rsidRPr="00AC2DAD" w:rsidRDefault="00B8429F" w:rsidP="003D0FA3">
      <w:pPr>
        <w:pStyle w:val="af3"/>
        <w:numPr>
          <w:ilvl w:val="0"/>
          <w:numId w:val="4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后台服务软件的用户登录接口进行</w:t>
      </w:r>
      <w:r w:rsidR="00AC2DAD" w:rsidRPr="00AC2DAD">
        <w:rPr>
          <w:rFonts w:ascii="微软雅黑 Light" w:eastAsia="微软雅黑 Light" w:hAnsi="微软雅黑 Light" w:hint="eastAsia"/>
          <w:sz w:val="22"/>
          <w:szCs w:val="21"/>
        </w:rPr>
        <w:t>账户名密码验证；</w:t>
      </w:r>
    </w:p>
    <w:p w14:paraId="7D78815C" w14:textId="10D5AA39" w:rsid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0B76366C" w14:textId="7E815942"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990 \h</w:instrText>
      </w:r>
      <w:r>
        <w:rPr>
          <w:rFonts w:ascii="微软雅黑 Light" w:eastAsia="微软雅黑 Light" w:hAnsi="微软雅黑 Light"/>
          <w:sz w:val="22"/>
          <w:szCs w:val="21"/>
        </w:rPr>
        <w:instrText xml:space="preserve"> </w:instrText>
      </w:r>
      <w:r w:rsidR="00B75399">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sz w:val="22"/>
          <w:szCs w:val="21"/>
        </w:rPr>
        <w:t>2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734DB582" w:rsidR="00B75399" w:rsidRDefault="00B75399" w:rsidP="00B75399">
      <w:pPr>
        <w:jc w:val="center"/>
        <w:rPr>
          <w:rFonts w:ascii="微软雅黑 Light" w:eastAsia="微软雅黑 Light" w:hAnsi="微软雅黑 Light"/>
          <w:sz w:val="22"/>
          <w:szCs w:val="21"/>
        </w:rPr>
      </w:pPr>
      <w:r>
        <w:object w:dxaOrig="7133" w:dyaOrig="6293" w14:anchorId="4036043F">
          <v:shape id="_x0000_i1038" type="#_x0000_t75" style="width:356.65pt;height:314.65pt" o:ole="">
            <v:imagedata r:id="rId53" o:title=""/>
          </v:shape>
          <o:OLEObject Type="Embed" ProgID="Visio.Drawing.15" ShapeID="_x0000_i1038" DrawAspect="Content" ObjectID="_1633368063" r:id="rId54"/>
        </w:object>
      </w:r>
    </w:p>
    <w:p w14:paraId="50BEB6E5" w14:textId="4EB03595" w:rsidR="00912BF8" w:rsidRDefault="00912BF8" w:rsidP="00912BF8">
      <w:pPr>
        <w:jc w:val="center"/>
        <w:rPr>
          <w:rFonts w:ascii="微软雅黑 Light" w:eastAsia="微软雅黑 Light" w:hAnsi="微软雅黑 Light"/>
          <w:sz w:val="22"/>
          <w:szCs w:val="21"/>
        </w:rPr>
      </w:pPr>
      <w:bookmarkStart w:id="59"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59"/>
      <w:r>
        <w:rPr>
          <w:rFonts w:ascii="微软雅黑 Light" w:eastAsia="微软雅黑 Light" w:hAnsi="微软雅黑 Light" w:hint="eastAsia"/>
          <w:sz w:val="22"/>
          <w:szCs w:val="21"/>
        </w:rPr>
        <w:t>账户登出功能流程图</w:t>
      </w:r>
    </w:p>
    <w:p w14:paraId="00640D24" w14:textId="65488B81" w:rsidR="00B75399" w:rsidRDefault="006560A1"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18FE3302" w:rsidR="00B75399" w:rsidRPr="00B75399" w:rsidRDefault="00B75399" w:rsidP="003D0FA3">
      <w:pPr>
        <w:pStyle w:val="af3"/>
        <w:numPr>
          <w:ilvl w:val="0"/>
          <w:numId w:val="45"/>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CB357FA" w14:textId="67193D55" w:rsidR="00B75399" w:rsidRDefault="00B75399" w:rsidP="003D0FA3">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4E52E063" w14:textId="2C173708"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27098890" w:rsidR="006560A1" w:rsidRDefault="00317AEE" w:rsidP="006560A1">
      <w:pPr>
        <w:jc w:val="center"/>
        <w:rPr>
          <w:rFonts w:ascii="微软雅黑 Light" w:eastAsia="微软雅黑 Light" w:hAnsi="微软雅黑 Light"/>
          <w:sz w:val="22"/>
          <w:szCs w:val="21"/>
        </w:rPr>
      </w:pPr>
      <w:r>
        <w:object w:dxaOrig="9759" w:dyaOrig="8401" w14:anchorId="365456F0">
          <v:shape id="_x0000_i1039" type="#_x0000_t75" style="width:467.65pt;height:402.4pt" o:ole="">
            <v:imagedata r:id="rId55" o:title=""/>
          </v:shape>
          <o:OLEObject Type="Embed" ProgID="Visio.Drawing.15" ShapeID="_x0000_i1039" DrawAspect="Content" ObjectID="_1633368064" r:id="rId56"/>
        </w:object>
      </w:r>
    </w:p>
    <w:p w14:paraId="23B3DFBB" w14:textId="5AD78F6F" w:rsidR="004A7E9B" w:rsidRDefault="004A7E9B" w:rsidP="004A7E9B">
      <w:pPr>
        <w:jc w:val="center"/>
        <w:rPr>
          <w:rFonts w:ascii="微软雅黑 Light" w:eastAsia="微软雅黑 Light" w:hAnsi="微软雅黑 Light"/>
          <w:sz w:val="22"/>
          <w:szCs w:val="21"/>
        </w:rPr>
      </w:pPr>
      <w:bookmarkStart w:id="60"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60"/>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6560A1">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52C099AD" w:rsidR="004A7E9B" w:rsidRP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7FCBF7F1" w14:textId="6AA0CE64" w:rsid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653716E3" w14:textId="5AEAE7CD"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765EB46F" w:rsidR="00B94EE8" w:rsidRPr="00317AEE" w:rsidRDefault="00E23C30" w:rsidP="00B94EE8">
      <w:pPr>
        <w:jc w:val="center"/>
        <w:rPr>
          <w:rFonts w:ascii="微软雅黑 Light" w:eastAsia="微软雅黑 Light" w:hAnsi="微软雅黑 Light"/>
          <w:sz w:val="22"/>
          <w:szCs w:val="21"/>
        </w:rPr>
      </w:pPr>
      <w:r>
        <w:object w:dxaOrig="7403" w:dyaOrig="6300" w14:anchorId="6731C404">
          <v:shape id="_x0000_i1040" type="#_x0000_t75" style="width:370.15pt;height:315pt" o:ole="">
            <v:imagedata r:id="rId57" o:title=""/>
          </v:shape>
          <o:OLEObject Type="Embed" ProgID="Visio.Drawing.15" ShapeID="_x0000_i1040" DrawAspect="Content" ObjectID="_1633368065" r:id="rId58"/>
        </w:object>
      </w:r>
    </w:p>
    <w:p w14:paraId="7A32F5BD" w14:textId="7B3CC2C5" w:rsidR="00317AEE" w:rsidRDefault="00317AEE" w:rsidP="00317AEE">
      <w:pPr>
        <w:jc w:val="center"/>
        <w:rPr>
          <w:rFonts w:ascii="微软雅黑 Light" w:eastAsia="微软雅黑 Light" w:hAnsi="微软雅黑 Light"/>
          <w:sz w:val="22"/>
          <w:szCs w:val="21"/>
        </w:rPr>
      </w:pPr>
      <w:bookmarkStart w:id="61"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61"/>
      <w:r>
        <w:rPr>
          <w:rFonts w:ascii="微软雅黑 Light" w:eastAsia="微软雅黑 Light" w:hAnsi="微软雅黑 Light" w:hint="eastAsia"/>
          <w:sz w:val="22"/>
          <w:szCs w:val="21"/>
        </w:rPr>
        <w:t>账户删除功能流程图</w:t>
      </w:r>
    </w:p>
    <w:p w14:paraId="6B430326" w14:textId="2FEC627C" w:rsidR="00B94EE8" w:rsidRDefault="00B94EE8" w:rsidP="00B94EE8">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15172A69" w:rsidR="00317AEE"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34C2C2DB" w14:textId="471816EC" w:rsidR="00B94EE8"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02342CBC" w14:textId="3FF523D5" w:rsid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3A6C73FA" w14:textId="171726A5"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5F9D6155" w:rsidR="00F21942" w:rsidRDefault="00E23C30" w:rsidP="00F21942">
      <w:pPr>
        <w:jc w:val="center"/>
        <w:rPr>
          <w:rFonts w:ascii="微软雅黑 Light" w:eastAsia="微软雅黑 Light" w:hAnsi="微软雅黑 Light"/>
          <w:sz w:val="22"/>
          <w:szCs w:val="21"/>
        </w:rPr>
      </w:pPr>
      <w:r>
        <w:object w:dxaOrig="10320" w:dyaOrig="8685" w14:anchorId="64A76F89">
          <v:shape id="_x0000_i1041" type="#_x0000_t75" style="width:467.65pt;height:393.4pt" o:ole="">
            <v:imagedata r:id="rId59" o:title=""/>
          </v:shape>
          <o:OLEObject Type="Embed" ProgID="Visio.Drawing.15" ShapeID="_x0000_i1041" DrawAspect="Content" ObjectID="_1633368066" r:id="rId60"/>
        </w:object>
      </w:r>
    </w:p>
    <w:p w14:paraId="44932FCD" w14:textId="5040F819" w:rsidR="00F21942" w:rsidRDefault="00F21942" w:rsidP="00F21942">
      <w:pPr>
        <w:ind w:firstLine="420"/>
        <w:jc w:val="center"/>
        <w:rPr>
          <w:rFonts w:ascii="微软雅黑 Light" w:eastAsia="微软雅黑 Light" w:hAnsi="微软雅黑 Light"/>
          <w:sz w:val="22"/>
          <w:szCs w:val="21"/>
        </w:rPr>
      </w:pPr>
      <w:bookmarkStart w:id="62"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62"/>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2C60AB16"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13902823" w14:textId="2FB05BC8"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1BBDE1F3" w14:textId="70201E76" w:rsid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50B43472" w14:textId="420F7522"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77777777"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A1A19CC"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6278570F" w:rsidR="00321A01" w:rsidRPr="00321A01"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tc>
        <w:tc>
          <w:tcPr>
            <w:tcW w:w="2393" w:type="dxa"/>
          </w:tcPr>
          <w:p w14:paraId="78602012" w14:textId="77777777" w:rsidR="00321A01"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77777777" w:rsidR="00321A01" w:rsidRPr="00B75399" w:rsidRDefault="00321A01" w:rsidP="003D0FA3">
            <w:pPr>
              <w:pStyle w:val="af3"/>
              <w:numPr>
                <w:ilvl w:val="0"/>
                <w:numId w:val="50"/>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6E888449" w14:textId="060ED482" w:rsidR="00321A01" w:rsidRPr="00321A01" w:rsidRDefault="00321A01" w:rsidP="003D0FA3">
            <w:pPr>
              <w:pStyle w:val="af3"/>
              <w:numPr>
                <w:ilvl w:val="0"/>
                <w:numId w:val="5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77777777" w:rsidR="00321A01" w:rsidRPr="00317AEE"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4775CDD9" w14:textId="2550C65D" w:rsidR="00321A01" w:rsidRPr="00321A01"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3316BD5C"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16DC1D1F"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3D0FA3">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5701B5C"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5D5C7927" w14:textId="620B2E73" w:rsidR="00321A01" w:rsidRPr="00321A01"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参数设置模块</w:t>
      </w:r>
    </w:p>
    <w:p w14:paraId="2EF600DE" w14:textId="7651EAC8"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63" w:name="_Hlk22570634"/>
      <w:r w:rsidRPr="00547B5F">
        <w:rPr>
          <w:rFonts w:ascii="微软雅黑 Light" w:eastAsia="微软雅黑 Light" w:hAnsi="微软雅黑 Light" w:hint="eastAsia"/>
          <w:sz w:val="22"/>
          <w:szCs w:val="21"/>
        </w:rPr>
        <w:t>参数设置模块提供参数设置接口，参数设置界面调用此接口完成参数设置功能。参数设置模块</w:t>
      </w:r>
      <w:r w:rsidRPr="00547B5F">
        <w:rPr>
          <w:rFonts w:ascii="微软雅黑 Light" w:eastAsia="微软雅黑 Light" w:hAnsi="微软雅黑 Light" w:hint="eastAsia"/>
          <w:sz w:val="22"/>
          <w:szCs w:val="21"/>
        </w:rPr>
        <w:lastRenderedPageBreak/>
        <w:t>接收到参数设置界面的参数设置请求后，调用后台服务的参数设置接口进行参数设置，并将参数设置结果反馈到参数设置界面。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sidR="002C1041">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bookmarkEnd w:id="63"/>
    <w:p w14:paraId="4A462EDB" w14:textId="5C044018"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3E1A7D59" w:rsidR="002626DB" w:rsidRDefault="00FB09B5" w:rsidP="002626DB">
      <w:pPr>
        <w:jc w:val="center"/>
        <w:rPr>
          <w:rFonts w:ascii="微软雅黑 Light" w:eastAsia="微软雅黑 Light" w:hAnsi="微软雅黑 Light"/>
          <w:sz w:val="22"/>
          <w:szCs w:val="21"/>
        </w:rPr>
      </w:pPr>
      <w:r>
        <w:object w:dxaOrig="9465" w:dyaOrig="7928" w14:anchorId="524B0B53">
          <v:shape id="_x0000_i1042" type="#_x0000_t75" style="width:467.65pt;height:391.5pt" o:ole="">
            <v:imagedata r:id="rId61" o:title=""/>
          </v:shape>
          <o:OLEObject Type="Embed" ProgID="Visio.Drawing.15" ShapeID="_x0000_i1042" DrawAspect="Content" ObjectID="_1633368067" r:id="rId62"/>
        </w:object>
      </w:r>
    </w:p>
    <w:p w14:paraId="3FA3589F" w14:textId="3F7D46C4" w:rsidR="002626DB" w:rsidRDefault="002626DB" w:rsidP="002626DB">
      <w:pPr>
        <w:ind w:firstLine="420"/>
        <w:jc w:val="center"/>
        <w:rPr>
          <w:rFonts w:ascii="微软雅黑 Light" w:eastAsia="微软雅黑 Light" w:hAnsi="微软雅黑 Light"/>
          <w:sz w:val="22"/>
          <w:szCs w:val="21"/>
        </w:rPr>
      </w:pPr>
      <w:bookmarkStart w:id="64"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64"/>
      <w:r>
        <w:rPr>
          <w:rFonts w:ascii="微软雅黑 Light" w:eastAsia="微软雅黑 Light" w:hAnsi="微软雅黑 Light" w:hint="eastAsia"/>
          <w:sz w:val="22"/>
          <w:szCs w:val="21"/>
        </w:rPr>
        <w:t>网络参数设置功能流程图</w:t>
      </w:r>
    </w:p>
    <w:p w14:paraId="0837ED19" w14:textId="05B6EE59" w:rsidR="006A23F7" w:rsidRDefault="006A23F7" w:rsidP="006A23F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77777777"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55E28D12" w14:textId="5579F482"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04BA2A7F" w14:textId="0F73A754"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p w14:paraId="38993C07" w14:textId="3DA3A347"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53E36DBA" w:rsidR="00FB09B5" w:rsidRDefault="00FB09B5" w:rsidP="00FB09B5">
      <w:pPr>
        <w:jc w:val="center"/>
        <w:rPr>
          <w:rFonts w:ascii="微软雅黑 Light" w:eastAsia="微软雅黑 Light" w:hAnsi="微软雅黑 Light"/>
          <w:sz w:val="22"/>
          <w:szCs w:val="21"/>
        </w:rPr>
      </w:pPr>
      <w:r>
        <w:object w:dxaOrig="9465" w:dyaOrig="7928" w14:anchorId="26BB34B4">
          <v:shape id="_x0000_i1043" type="#_x0000_t75" style="width:467.65pt;height:391.5pt" o:ole="">
            <v:imagedata r:id="rId63" o:title=""/>
          </v:shape>
          <o:OLEObject Type="Embed" ProgID="Visio.Drawing.15" ShapeID="_x0000_i1043" DrawAspect="Content" ObjectID="_1633368068" r:id="rId64"/>
        </w:object>
      </w:r>
    </w:p>
    <w:p w14:paraId="55A8C29C" w14:textId="6631A43A" w:rsidR="00FB09B5" w:rsidRDefault="00FB09B5" w:rsidP="00FB09B5">
      <w:pPr>
        <w:ind w:firstLine="420"/>
        <w:jc w:val="center"/>
        <w:rPr>
          <w:rFonts w:ascii="微软雅黑 Light" w:eastAsia="微软雅黑 Light" w:hAnsi="微软雅黑 Light"/>
          <w:sz w:val="22"/>
          <w:szCs w:val="21"/>
        </w:rPr>
      </w:pPr>
      <w:bookmarkStart w:id="65"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65"/>
      <w:r>
        <w:rPr>
          <w:rFonts w:ascii="微软雅黑 Light" w:eastAsia="微软雅黑 Light" w:hAnsi="微软雅黑 Light" w:hint="eastAsia"/>
          <w:sz w:val="22"/>
          <w:szCs w:val="21"/>
        </w:rPr>
        <w:t>数据库参数设置功能流程图</w:t>
      </w:r>
    </w:p>
    <w:p w14:paraId="463EAC7E" w14:textId="4E932FB3" w:rsidR="00FB09B5" w:rsidRDefault="00BC779A" w:rsidP="00FB09B5">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2D8C39CA"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7BDFAA45"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3D80949D" w14:textId="7F99C75B" w:rsid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p w14:paraId="4981EC63" w14:textId="6B12E04C" w:rsidR="00BC779A" w:rsidRDefault="00BC779A" w:rsidP="00BC779A">
      <w:pPr>
        <w:rPr>
          <w:rFonts w:ascii="微软雅黑 Light" w:eastAsia="微软雅黑 Light" w:hAnsi="微软雅黑 Light"/>
          <w:sz w:val="22"/>
          <w:szCs w:val="21"/>
        </w:rPr>
      </w:pPr>
      <w:r w:rsidRPr="00BC779A">
        <w:rPr>
          <w:rFonts w:ascii="微软雅黑 Light" w:eastAsia="微软雅黑 Light" w:hAnsi="微软雅黑 Light" w:hint="eastAsia"/>
          <w:sz w:val="22"/>
          <w:szCs w:val="21"/>
        </w:rPr>
        <w:t>组件重要状态信息显示设置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482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2</w:t>
      </w:r>
      <w:r>
        <w:rPr>
          <w:rFonts w:ascii="微软雅黑 Light" w:eastAsia="微软雅黑 Light" w:hAnsi="微软雅黑 Light"/>
          <w:sz w:val="22"/>
          <w:szCs w:val="21"/>
        </w:rPr>
        <w:fldChar w:fldCharType="end"/>
      </w:r>
      <w:r w:rsidRPr="00BC779A">
        <w:rPr>
          <w:rFonts w:ascii="微软雅黑 Light" w:eastAsia="微软雅黑 Light" w:hAnsi="微软雅黑 Light" w:hint="eastAsia"/>
          <w:sz w:val="22"/>
          <w:szCs w:val="21"/>
        </w:rPr>
        <w:t>所示。</w:t>
      </w:r>
    </w:p>
    <w:p w14:paraId="3C5F509C" w14:textId="33CF5E6E" w:rsidR="00EA7D93" w:rsidRDefault="00EA7D93" w:rsidP="00BC779A">
      <w:pPr>
        <w:rPr>
          <w:rFonts w:ascii="微软雅黑 Light" w:eastAsia="微软雅黑 Light" w:hAnsi="微软雅黑 Light"/>
          <w:sz w:val="22"/>
          <w:szCs w:val="21"/>
        </w:rPr>
      </w:pPr>
      <w:r>
        <w:object w:dxaOrig="8228" w:dyaOrig="6271" w14:anchorId="151A7A37">
          <v:shape id="_x0000_i1044" type="#_x0000_t75" style="width:411.4pt;height:313.5pt" o:ole="">
            <v:imagedata r:id="rId65" o:title=""/>
          </v:shape>
          <o:OLEObject Type="Embed" ProgID="Visio.Drawing.15" ShapeID="_x0000_i1044" DrawAspect="Content" ObjectID="_1633368069" r:id="rId66"/>
        </w:object>
      </w:r>
    </w:p>
    <w:p w14:paraId="0C8C35A8" w14:textId="68F3DBA1" w:rsidR="00BC779A" w:rsidRDefault="00BC779A" w:rsidP="00BC779A">
      <w:pPr>
        <w:ind w:firstLine="420"/>
        <w:jc w:val="center"/>
        <w:rPr>
          <w:rFonts w:ascii="微软雅黑 Light" w:eastAsia="微软雅黑 Light" w:hAnsi="微软雅黑 Light"/>
          <w:sz w:val="22"/>
          <w:szCs w:val="21"/>
        </w:rPr>
      </w:pPr>
      <w:bookmarkStart w:id="66" w:name="_Ref2221482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66"/>
      <w:r w:rsidR="00EA7D93">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设置功能流程图</w:t>
      </w:r>
    </w:p>
    <w:p w14:paraId="0084F44E" w14:textId="11F0FC32" w:rsidR="00EA7D93" w:rsidRDefault="00EA7D93" w:rsidP="00EA7D9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如下：</w:t>
      </w:r>
    </w:p>
    <w:p w14:paraId="0B4DD741" w14:textId="533AFEBF" w:rsidR="00EA7D93" w:rsidRP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194BD99A" w14:textId="1130E64D" w:rsid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p w14:paraId="5B1B7968" w14:textId="663D93DC"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77777777"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1559" w:type="dxa"/>
          </w:tcPr>
          <w:p w14:paraId="1DEA7116" w14:textId="77777777" w:rsidR="006B7594"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0EFAC2F7"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45164669"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7862BBDE" w14:textId="02980B55" w:rsidR="006B7594" w:rsidRPr="006B7594" w:rsidRDefault="00D21D88" w:rsidP="00D21D88">
            <w:pPr>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设置</w:t>
            </w:r>
          </w:p>
        </w:tc>
        <w:tc>
          <w:tcPr>
            <w:tcW w:w="1559" w:type="dxa"/>
          </w:tcPr>
          <w:p w14:paraId="0074B8E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后台服务网络地址</w:t>
            </w:r>
          </w:p>
          <w:p w14:paraId="42E6D10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32BBD979"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6B92CC13"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5F7479CD" w14:textId="402581EA" w:rsidR="006B7594" w:rsidRPr="00D21D88"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r w:rsidR="00EA7D93" w14:paraId="05895CD7" w14:textId="77777777" w:rsidTr="00B57805">
        <w:trPr>
          <w:trHeight w:val="1840"/>
        </w:trPr>
        <w:tc>
          <w:tcPr>
            <w:tcW w:w="534" w:type="dxa"/>
          </w:tcPr>
          <w:p w14:paraId="03936737" w14:textId="62C13C20" w:rsidR="00EA7D93" w:rsidRDefault="00EA7D93"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p>
        </w:tc>
        <w:tc>
          <w:tcPr>
            <w:tcW w:w="1559" w:type="dxa"/>
          </w:tcPr>
          <w:p w14:paraId="48EB6081" w14:textId="67D2ED03" w:rsidR="00EA7D93" w:rsidRPr="00EA7D93" w:rsidRDefault="0039216F" w:rsidP="00EA7D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显示的组件状态集合</w:t>
            </w:r>
          </w:p>
        </w:tc>
        <w:tc>
          <w:tcPr>
            <w:tcW w:w="5084" w:type="dxa"/>
            <w:gridSpan w:val="2"/>
          </w:tcPr>
          <w:p w14:paraId="344461D2" w14:textId="77777777" w:rsidR="0039216F" w:rsidRPr="00EA7D93"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08E1FF32" w14:textId="42056E31" w:rsidR="00EA7D93" w:rsidRPr="0039216F"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tc>
        <w:tc>
          <w:tcPr>
            <w:tcW w:w="2393" w:type="dxa"/>
          </w:tcPr>
          <w:p w14:paraId="6107DBD5" w14:textId="7559308F" w:rsidR="00EA7D93" w:rsidRDefault="0039216F"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结果</w:t>
            </w:r>
          </w:p>
        </w:tc>
      </w:tr>
    </w:tbl>
    <w:p w14:paraId="1420DBF5" w14:textId="4911242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任务管理模块</w:t>
      </w:r>
    </w:p>
    <w:p w14:paraId="31A5D373" w14:textId="5E05B303"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67" w:name="_Hlk22586676"/>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386D7247" w14:textId="28CC2B09"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B9BBEED" w14:textId="5FDC9204"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务，由后台服务进行进一步处理。</w:t>
      </w:r>
    </w:p>
    <w:p w14:paraId="59143B51" w14:textId="2D39007C"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bookmarkEnd w:id="67"/>
    </w:p>
    <w:p w14:paraId="7ED45362" w14:textId="7D58C5AD"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763C4AD5" w:rsidR="00F409D8" w:rsidRDefault="00F409D8" w:rsidP="00F409D8">
      <w:pPr>
        <w:jc w:val="center"/>
        <w:rPr>
          <w:rFonts w:ascii="微软雅黑 Light" w:eastAsia="微软雅黑 Light" w:hAnsi="微软雅黑 Light"/>
          <w:sz w:val="22"/>
          <w:szCs w:val="21"/>
        </w:rPr>
      </w:pPr>
      <w:r>
        <w:object w:dxaOrig="8626" w:dyaOrig="7981" w14:anchorId="1147455A">
          <v:shape id="_x0000_i1045" type="#_x0000_t75" style="width:431.25pt;height:399pt" o:ole="">
            <v:imagedata r:id="rId67" o:title=""/>
          </v:shape>
          <o:OLEObject Type="Embed" ProgID="Visio.Drawing.15" ShapeID="_x0000_i1045" DrawAspect="Content" ObjectID="_1633368070" r:id="rId68"/>
        </w:object>
      </w:r>
    </w:p>
    <w:p w14:paraId="60FE10EA" w14:textId="7933A83C" w:rsidR="0074075D" w:rsidRDefault="0074075D" w:rsidP="0074075D">
      <w:pPr>
        <w:ind w:firstLine="420"/>
        <w:jc w:val="center"/>
        <w:rPr>
          <w:rFonts w:ascii="微软雅黑 Light" w:eastAsia="微软雅黑 Light" w:hAnsi="微软雅黑 Light"/>
          <w:sz w:val="22"/>
          <w:szCs w:val="21"/>
        </w:rPr>
      </w:pPr>
      <w:bookmarkStart w:id="68"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68"/>
      <w:r>
        <w:rPr>
          <w:rFonts w:ascii="微软雅黑 Light" w:eastAsia="微软雅黑 Light" w:hAnsi="微软雅黑 Light" w:hint="eastAsia"/>
          <w:sz w:val="22"/>
          <w:szCs w:val="21"/>
        </w:rPr>
        <w:t>任务下发功能流程图</w:t>
      </w:r>
    </w:p>
    <w:p w14:paraId="0F5949C3" w14:textId="0D2F1A2C"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720F83D9"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任务编辑界面下发的任务信息；</w:t>
      </w:r>
    </w:p>
    <w:p w14:paraId="5842016F" w14:textId="5179F585"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4ECCD884" w14:textId="6A61D028"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后台服务的任务下发接口进行任务下发，并将任务下发的结果发送到软件界面对用户进行下发结果的提示。</w:t>
      </w:r>
    </w:p>
    <w:p w14:paraId="0EBCF309" w14:textId="09E3CCBA"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5E926498" w:rsidR="0028617D" w:rsidRDefault="0028617D" w:rsidP="0028617D">
      <w:pPr>
        <w:jc w:val="center"/>
        <w:rPr>
          <w:rFonts w:ascii="微软雅黑 Light" w:eastAsia="微软雅黑 Light" w:hAnsi="微软雅黑 Light"/>
          <w:sz w:val="22"/>
          <w:szCs w:val="21"/>
        </w:rPr>
      </w:pPr>
      <w:r>
        <w:object w:dxaOrig="8161" w:dyaOrig="8033" w14:anchorId="38B3A374">
          <v:shape id="_x0000_i1046" type="#_x0000_t75" style="width:408pt;height:401.65pt" o:ole="">
            <v:imagedata r:id="rId69" o:title=""/>
          </v:shape>
          <o:OLEObject Type="Embed" ProgID="Visio.Drawing.15" ShapeID="_x0000_i1046" DrawAspect="Content" ObjectID="_1633368071" r:id="rId70"/>
        </w:object>
      </w:r>
    </w:p>
    <w:p w14:paraId="01C44729" w14:textId="48501315" w:rsidR="0074075D" w:rsidRDefault="0074075D" w:rsidP="0074075D">
      <w:pPr>
        <w:ind w:firstLine="420"/>
        <w:jc w:val="center"/>
        <w:rPr>
          <w:rFonts w:ascii="微软雅黑 Light" w:eastAsia="微软雅黑 Light" w:hAnsi="微软雅黑 Light"/>
          <w:sz w:val="22"/>
          <w:szCs w:val="21"/>
        </w:rPr>
      </w:pPr>
      <w:bookmarkStart w:id="69"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69"/>
      <w:r>
        <w:rPr>
          <w:rFonts w:ascii="微软雅黑 Light" w:eastAsia="微软雅黑 Light" w:hAnsi="微软雅黑 Light" w:hint="eastAsia"/>
          <w:sz w:val="22"/>
          <w:szCs w:val="21"/>
        </w:rPr>
        <w:t>任务状态修改功能流程图</w:t>
      </w:r>
    </w:p>
    <w:p w14:paraId="61EAADC9" w14:textId="28826B93"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7918A8C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软件界面下发的任务状态修改请求；</w:t>
      </w:r>
    </w:p>
    <w:p w14:paraId="4210DCD9" w14:textId="39862F30"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6BCD0579" w14:textId="6F0B16B2"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p w14:paraId="30CD3AE6" w14:textId="6B975815"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C359AA1" w14:textId="2885BE28" w:rsidR="0035090A" w:rsidRDefault="0035090A" w:rsidP="0035090A">
      <w:pPr>
        <w:jc w:val="center"/>
        <w:rPr>
          <w:rFonts w:ascii="微软雅黑 Light" w:eastAsia="微软雅黑 Light" w:hAnsi="微软雅黑 Light"/>
          <w:sz w:val="22"/>
          <w:szCs w:val="21"/>
        </w:rPr>
      </w:pPr>
      <w:r>
        <w:object w:dxaOrig="9076" w:dyaOrig="5799" w14:anchorId="793605B4">
          <v:shape id="_x0000_i1047" type="#_x0000_t75" style="width:453.75pt;height:289.9pt" o:ole="">
            <v:imagedata r:id="rId71" o:title=""/>
          </v:shape>
          <o:OLEObject Type="Embed" ProgID="Visio.Drawing.15" ShapeID="_x0000_i1047" DrawAspect="Content" ObjectID="_1633368072" r:id="rId72"/>
        </w:object>
      </w:r>
    </w:p>
    <w:p w14:paraId="4C5959BA" w14:textId="3F43D0E1" w:rsidR="0074075D" w:rsidRDefault="0074075D" w:rsidP="0074075D">
      <w:pPr>
        <w:ind w:firstLine="420"/>
        <w:jc w:val="center"/>
        <w:rPr>
          <w:rFonts w:ascii="微软雅黑 Light" w:eastAsia="微软雅黑 Light" w:hAnsi="微软雅黑 Light"/>
          <w:sz w:val="22"/>
          <w:szCs w:val="21"/>
        </w:rPr>
      </w:pPr>
      <w:bookmarkStart w:id="70" w:name="_Ref218566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70"/>
      <w:r>
        <w:rPr>
          <w:rFonts w:ascii="微软雅黑 Light" w:eastAsia="微软雅黑 Light" w:hAnsi="微软雅黑 Light" w:hint="eastAsia"/>
          <w:sz w:val="22"/>
          <w:szCs w:val="21"/>
        </w:rPr>
        <w:t>任务状态信息上报功能流程图</w:t>
      </w:r>
    </w:p>
    <w:p w14:paraId="1AD41C0D" w14:textId="16FCD588"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流程如下：</w:t>
      </w:r>
    </w:p>
    <w:p w14:paraId="7255CF49" w14:textId="2B1240EF" w:rsidR="0074075D"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接收后台服务上报的任务执行状态信息；</w:t>
      </w:r>
    </w:p>
    <w:p w14:paraId="7651E710" w14:textId="441BBD88" w:rsidR="0035090A"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7742D063" w14:textId="51E6FC8E" w:rsid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将任务执行状态信息转发给软件界面，由软件界面对任务执行状态的显示进行更新。</w:t>
      </w:r>
    </w:p>
    <w:p w14:paraId="629D1716" w14:textId="24C40097"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77777777"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E922B0C" w14:textId="77777777" w:rsidR="00BA2906"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名称</w:t>
            </w:r>
          </w:p>
          <w:p w14:paraId="2826CAB4"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目的组件</w:t>
            </w:r>
          </w:p>
          <w:p w14:paraId="6E4F6C48"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执行时间</w:t>
            </w:r>
          </w:p>
          <w:p w14:paraId="7968CCE0" w14:textId="4C267C83"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描述</w:t>
            </w:r>
          </w:p>
        </w:tc>
        <w:tc>
          <w:tcPr>
            <w:tcW w:w="5084" w:type="dxa"/>
            <w:gridSpan w:val="2"/>
          </w:tcPr>
          <w:p w14:paraId="19E4FB42" w14:textId="62A19E85"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来自任务编辑界面下发的任务信息；</w:t>
            </w:r>
          </w:p>
          <w:p w14:paraId="0087D119" w14:textId="42B1E266"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19FAEE4C" w14:textId="477B01D4" w:rsidR="00BA2906"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调用后台服务的任务下发接口进</w:t>
            </w:r>
            <w:r w:rsidRPr="00E44CAC">
              <w:rPr>
                <w:rFonts w:ascii="微软雅黑 Light" w:eastAsia="微软雅黑 Light" w:hAnsi="微软雅黑 Light" w:hint="eastAsia"/>
                <w:sz w:val="22"/>
                <w:szCs w:val="21"/>
              </w:rPr>
              <w:lastRenderedPageBreak/>
              <w:t>行任务下发，并将任务下发的结果发送到软件界面对用户进行下发结果的提示。</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166F7F59" w14:textId="77777777"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4AC0A4E3" w14:textId="394B8D40"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8CB7F3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软件界面下发的任务状态修改请求；</w:t>
            </w:r>
          </w:p>
          <w:p w14:paraId="51DC482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35B2F258" w14:textId="3EEDE9D7" w:rsidR="00BA2906" w:rsidRPr="00E44CAC" w:rsidRDefault="00E44CAC" w:rsidP="003D0FA3">
            <w:pPr>
              <w:pStyle w:val="af3"/>
              <w:numPr>
                <w:ilvl w:val="0"/>
                <w:numId w:val="70"/>
              </w:numPr>
              <w:ind w:firstLineChars="0"/>
            </w:pPr>
            <w:r w:rsidRPr="00E44CAC">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r w:rsidR="00E44CAC" w14:paraId="5CBB8853" w14:textId="77777777" w:rsidTr="00B57805">
        <w:trPr>
          <w:trHeight w:val="1840"/>
        </w:trPr>
        <w:tc>
          <w:tcPr>
            <w:tcW w:w="534" w:type="dxa"/>
          </w:tcPr>
          <w:p w14:paraId="2AD7B758" w14:textId="6557B0FD" w:rsidR="00E44CAC"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w:t>
            </w:r>
          </w:p>
        </w:tc>
        <w:tc>
          <w:tcPr>
            <w:tcW w:w="1559" w:type="dxa"/>
          </w:tcPr>
          <w:p w14:paraId="5B7E0D1A" w14:textId="0FC76F51" w:rsid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71063643" w14:textId="59A01670" w:rsidR="005C06D7" w:rsidRPr="00F14178" w:rsidRDefault="005C06D7"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30A16BEF" w14:textId="0DC985A0" w:rsidR="00E44CAC" w:rsidRP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FA9189F" w14:textId="5174E74A"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后台服务上报的任务执行状态信息；</w:t>
            </w:r>
          </w:p>
          <w:p w14:paraId="35225DCF" w14:textId="7D5F70BC"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3BB675CF" w14:textId="77DD3C4E"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将任务执行状态信息转发给软件界面，由软件界面对任务执行状态的显示进行更新。</w:t>
            </w:r>
          </w:p>
        </w:tc>
        <w:tc>
          <w:tcPr>
            <w:tcW w:w="2393" w:type="dxa"/>
          </w:tcPr>
          <w:p w14:paraId="557071FB" w14:textId="6D89AF36" w:rsid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5613935E" w14:textId="59586604" w:rsidR="005C06D7" w:rsidRPr="00F14178" w:rsidRDefault="005C06D7"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61D252B3" w14:textId="55D19914" w:rsidR="00E44CAC" w:rsidRP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r>
    </w:tbl>
    <w:p w14:paraId="27D88335" w14:textId="26D605E6"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系统状态模块</w:t>
      </w:r>
    </w:p>
    <w:p w14:paraId="7BAD0E9C" w14:textId="67E975EA"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后台服务软件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w:t>
      </w:r>
      <w:r w:rsidR="00984530">
        <w:rPr>
          <w:rFonts w:ascii="微软雅黑 Light" w:eastAsia="微软雅黑 Light" w:hAnsi="微软雅黑 Light" w:hint="eastAsia"/>
          <w:sz w:val="22"/>
          <w:szCs w:val="21"/>
        </w:rPr>
        <w:t>为了统一接口，后台服务上报的组件运行状态采用XML方式进行描述。</w:t>
      </w:r>
    </w:p>
    <w:p w14:paraId="325E0416" w14:textId="1058CBCD"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0C2DCE08" w:rsidR="00B57805" w:rsidRPr="00B57805" w:rsidRDefault="00B57805" w:rsidP="00B57805">
      <w:pPr>
        <w:jc w:val="center"/>
        <w:rPr>
          <w:rFonts w:ascii="微软雅黑 Light" w:eastAsia="微软雅黑 Light" w:hAnsi="微软雅黑 Light"/>
          <w:sz w:val="22"/>
          <w:szCs w:val="21"/>
        </w:rPr>
      </w:pPr>
      <w:r>
        <w:object w:dxaOrig="5844" w:dyaOrig="5829" w14:anchorId="3DC00FE0">
          <v:shape id="_x0000_i1048" type="#_x0000_t75" style="width:292.15pt;height:291.4pt" o:ole="">
            <v:imagedata r:id="rId73" o:title=""/>
          </v:shape>
          <o:OLEObject Type="Embed" ProgID="Visio.Drawing.15" ShapeID="_x0000_i1048" DrawAspect="Content" ObjectID="_1633368073" r:id="rId74"/>
        </w:object>
      </w:r>
    </w:p>
    <w:p w14:paraId="3A98F25C" w14:textId="63D2F503" w:rsidR="00B57805" w:rsidRDefault="00B57805" w:rsidP="00B57805">
      <w:pPr>
        <w:ind w:firstLine="420"/>
        <w:jc w:val="center"/>
        <w:rPr>
          <w:rFonts w:ascii="微软雅黑 Light" w:eastAsia="微软雅黑 Light" w:hAnsi="微软雅黑 Light"/>
          <w:sz w:val="22"/>
          <w:szCs w:val="21"/>
        </w:rPr>
      </w:pPr>
      <w:bookmarkStart w:id="71"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71"/>
      <w:r w:rsidR="00413314">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状态信息上报功能流程图</w:t>
      </w:r>
    </w:p>
    <w:p w14:paraId="715479BA" w14:textId="00B33D16"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下：</w:t>
      </w:r>
    </w:p>
    <w:p w14:paraId="773B2278" w14:textId="5B903FDA"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系统运行状态；</w:t>
      </w:r>
    </w:p>
    <w:p w14:paraId="47EE7778" w14:textId="7E48A8A8"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系统运行状态参数做有效性校验，如果校验不通过，终止流程；</w:t>
      </w:r>
    </w:p>
    <w:p w14:paraId="447B34C9" w14:textId="544263C6" w:rsidR="00B57805"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系统运行状态上报到</w:t>
      </w:r>
      <w:r w:rsidR="00604010" w:rsidRPr="00604010">
        <w:rPr>
          <w:rFonts w:ascii="微软雅黑 Light" w:eastAsia="微软雅黑 Light" w:hAnsi="微软雅黑 Light" w:hint="eastAsia"/>
          <w:sz w:val="22"/>
          <w:szCs w:val="21"/>
        </w:rPr>
        <w:t>系统运行状态显示界面，刷新系统运行状态显示内容。</w:t>
      </w:r>
    </w:p>
    <w:p w14:paraId="77BC1AB8" w14:textId="7CECBD14"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1BE0E980" w:rsidR="00532BF0" w:rsidRPr="00B57805" w:rsidRDefault="001C2E05" w:rsidP="00532BF0">
      <w:pPr>
        <w:jc w:val="center"/>
        <w:rPr>
          <w:rFonts w:ascii="微软雅黑 Light" w:eastAsia="微软雅黑 Light" w:hAnsi="微软雅黑 Light"/>
          <w:sz w:val="22"/>
          <w:szCs w:val="21"/>
        </w:rPr>
      </w:pPr>
      <w:r>
        <w:object w:dxaOrig="5806" w:dyaOrig="5475" w14:anchorId="15954E13">
          <v:shape id="_x0000_i1049" type="#_x0000_t75" style="width:290.25pt;height:273.75pt" o:ole="">
            <v:imagedata r:id="rId75" o:title=""/>
          </v:shape>
          <o:OLEObject Type="Embed" ProgID="Visio.Drawing.15" ShapeID="_x0000_i1049" DrawAspect="Content" ObjectID="_1633368074" r:id="rId76"/>
        </w:object>
      </w:r>
    </w:p>
    <w:p w14:paraId="464CB16F" w14:textId="1658617C" w:rsidR="00532BF0" w:rsidRDefault="00532BF0" w:rsidP="00532BF0">
      <w:pPr>
        <w:ind w:firstLine="420"/>
        <w:jc w:val="center"/>
        <w:rPr>
          <w:rFonts w:ascii="微软雅黑 Light" w:eastAsia="微软雅黑 Light" w:hAnsi="微软雅黑 Light"/>
          <w:sz w:val="22"/>
          <w:szCs w:val="21"/>
        </w:rPr>
      </w:pPr>
      <w:bookmarkStart w:id="72"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72"/>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9777E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01856C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08FD9CBA"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系统运行状态显示界面</w:t>
      </w:r>
      <w:r w:rsidR="0075455C">
        <w:rPr>
          <w:rFonts w:ascii="微软雅黑 Light" w:eastAsia="微软雅黑 Light" w:hAnsi="微软雅黑 Light" w:hint="eastAsia"/>
          <w:sz w:val="22"/>
          <w:szCs w:val="21"/>
        </w:rPr>
        <w:t>和组件界面</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13EAFB50"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8</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1F9DD557" w:rsidR="001C2E05" w:rsidRDefault="001C2E05" w:rsidP="001C2E05">
      <w:pPr>
        <w:jc w:val="center"/>
        <w:rPr>
          <w:rFonts w:ascii="微软雅黑 Light" w:eastAsia="微软雅黑 Light" w:hAnsi="微软雅黑 Light"/>
          <w:sz w:val="22"/>
          <w:szCs w:val="21"/>
        </w:rPr>
      </w:pPr>
      <w:r>
        <w:object w:dxaOrig="7305" w:dyaOrig="5910" w14:anchorId="0544131C">
          <v:shape id="_x0000_i1050" type="#_x0000_t75" style="width:365.25pt;height:295.5pt" o:ole="">
            <v:imagedata r:id="rId77" o:title=""/>
          </v:shape>
          <o:OLEObject Type="Embed" ProgID="Visio.Drawing.15" ShapeID="_x0000_i1050" DrawAspect="Content" ObjectID="_1633368075" r:id="rId78"/>
        </w:object>
      </w:r>
    </w:p>
    <w:p w14:paraId="559544B4" w14:textId="54AA9271" w:rsidR="00110E44" w:rsidRDefault="00110E44" w:rsidP="00110E44">
      <w:pPr>
        <w:ind w:firstLine="420"/>
        <w:jc w:val="center"/>
        <w:rPr>
          <w:rFonts w:ascii="微软雅黑 Light" w:eastAsia="微软雅黑 Light" w:hAnsi="微软雅黑 Light"/>
          <w:sz w:val="22"/>
          <w:szCs w:val="21"/>
        </w:rPr>
      </w:pPr>
      <w:bookmarkStart w:id="73"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0C7AAF18"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组件界面的组件状态刷新命令；</w:t>
      </w:r>
    </w:p>
    <w:p w14:paraId="599BD65A" w14:textId="2964F68B"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组件界面，终止流程；</w:t>
      </w:r>
    </w:p>
    <w:p w14:paraId="2153048B" w14:textId="68185037" w:rsid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后台服务。</w:t>
      </w:r>
    </w:p>
    <w:p w14:paraId="2878A0EC" w14:textId="0F3C05A1"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77777777"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c>
          <w:tcPr>
            <w:tcW w:w="4517" w:type="dxa"/>
            <w:gridSpan w:val="2"/>
          </w:tcPr>
          <w:p w14:paraId="06903DC8" w14:textId="35CC373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系统运行状态；</w:t>
            </w:r>
          </w:p>
          <w:p w14:paraId="669EE803" w14:textId="3B57DE5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系统运行状态参数做有效性校验，如果校验不通过，终止流程；</w:t>
            </w:r>
          </w:p>
          <w:p w14:paraId="0B5757F9" w14:textId="7937AA6E" w:rsidR="003B5BFA"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将系统运行状态上报到系统运行状态显示界面，刷新系统运行状态显示内容</w:t>
            </w:r>
          </w:p>
        </w:tc>
        <w:tc>
          <w:tcPr>
            <w:tcW w:w="2393" w:type="dxa"/>
          </w:tcPr>
          <w:p w14:paraId="4D3D2E9E"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r>
      <w:tr w:rsidR="003B5BFA" w14:paraId="79A890C8" w14:textId="77777777" w:rsidTr="00D26847">
        <w:trPr>
          <w:trHeight w:val="1840"/>
        </w:trPr>
        <w:tc>
          <w:tcPr>
            <w:tcW w:w="675" w:type="dxa"/>
          </w:tcPr>
          <w:p w14:paraId="2A0A403E" w14:textId="57E66268"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3B5BFA" w:rsidRPr="00C46CAB" w:rsidRDefault="00C0167D"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1FA01A58" w14:textId="186A44B6"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组件运行状态；</w:t>
            </w:r>
          </w:p>
          <w:p w14:paraId="5C1F6B79" w14:textId="4979958E"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组件运行状态参数做有效性校验，如果校验不通过，终止流程；</w:t>
            </w:r>
          </w:p>
          <w:p w14:paraId="1916C58D" w14:textId="25414568" w:rsidR="003B5BFA" w:rsidRPr="00C0167D" w:rsidRDefault="00C0167D" w:rsidP="003D0FA3">
            <w:pPr>
              <w:pStyle w:val="af3"/>
              <w:numPr>
                <w:ilvl w:val="0"/>
                <w:numId w:val="80"/>
              </w:numPr>
              <w:ind w:firstLineChars="0"/>
            </w:pPr>
            <w:r w:rsidRPr="00C0167D">
              <w:rPr>
                <w:rFonts w:ascii="微软雅黑 Light" w:eastAsia="微软雅黑 Light" w:hAnsi="微软雅黑 Light" w:hint="eastAsia"/>
                <w:sz w:val="22"/>
                <w:szCs w:val="21"/>
              </w:rPr>
              <w:t>将组件运行状态上报到系统运行状态显示界面和组件界面，刷新组件运行状态显示内容。</w:t>
            </w:r>
          </w:p>
        </w:tc>
        <w:tc>
          <w:tcPr>
            <w:tcW w:w="2393" w:type="dxa"/>
          </w:tcPr>
          <w:p w14:paraId="19A5688C" w14:textId="1E44351D" w:rsidR="003B5BFA" w:rsidRDefault="00C321B7"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析后的</w:t>
            </w:r>
            <w:r w:rsidR="00C0167D">
              <w:rPr>
                <w:rFonts w:ascii="微软雅黑 Light" w:eastAsia="微软雅黑 Light" w:hAnsi="微软雅黑 Light" w:hint="eastAsia"/>
                <w:sz w:val="22"/>
                <w:szCs w:val="21"/>
              </w:rPr>
              <w:t>组件运行状态</w:t>
            </w:r>
          </w:p>
        </w:tc>
      </w:tr>
      <w:tr w:rsidR="003B5BFA" w14:paraId="2305B130" w14:textId="77777777" w:rsidTr="00D26847">
        <w:trPr>
          <w:trHeight w:val="1840"/>
        </w:trPr>
        <w:tc>
          <w:tcPr>
            <w:tcW w:w="675" w:type="dxa"/>
          </w:tcPr>
          <w:p w14:paraId="52C74543" w14:textId="600EC7FA"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0B211F35" w14:textId="3C8EA8D3"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接收来自组件界面的组件状态刷新命令；</w:t>
            </w:r>
          </w:p>
          <w:p w14:paraId="10B6F1B3" w14:textId="2B539F72"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对命令中的组件ID做有效性检查，如ID不合法，返回校验不通过结果到组件界面，终止流程；</w:t>
            </w:r>
          </w:p>
          <w:p w14:paraId="79908B1C" w14:textId="55631167" w:rsidR="003B5BFA"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转发组件状态刷新命令到后台服务</w:t>
            </w:r>
          </w:p>
        </w:tc>
        <w:tc>
          <w:tcPr>
            <w:tcW w:w="2393" w:type="dxa"/>
          </w:tcPr>
          <w:p w14:paraId="56B619B9" w14:textId="40152F6C"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远程控制模块</w:t>
      </w:r>
    </w:p>
    <w:p w14:paraId="30445B25" w14:textId="62C7B8A9"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组件界面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组件界面下发的远程控制命令后，检查命令参数，将命令转发到后台服务模块进行处理。为了规范接口，不同组件的远程控制命令均采用XML格式进行描述。</w:t>
      </w:r>
    </w:p>
    <w:p w14:paraId="23042754" w14:textId="07DDEA1E"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74" w:name="_Hlk21875991"/>
      <w:r>
        <w:rPr>
          <w:rFonts w:ascii="微软雅黑 Light" w:eastAsia="微软雅黑 Light" w:hAnsi="微软雅黑 Light" w:hint="eastAsia"/>
          <w:sz w:val="22"/>
          <w:szCs w:val="21"/>
        </w:rPr>
        <w:t>远程控制命令转发</w:t>
      </w:r>
      <w:bookmarkEnd w:id="74"/>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7213E721" w:rsidR="00124054" w:rsidRDefault="00B1644C" w:rsidP="00124054">
      <w:pPr>
        <w:rPr>
          <w:rFonts w:ascii="微软雅黑 Light" w:eastAsia="微软雅黑 Light" w:hAnsi="微软雅黑 Light"/>
          <w:sz w:val="22"/>
          <w:szCs w:val="21"/>
        </w:rPr>
      </w:pPr>
      <w:r>
        <w:object w:dxaOrig="9352" w:dyaOrig="8077" w14:anchorId="1F0A6923">
          <v:shape id="_x0000_i1051" type="#_x0000_t75" style="width:467.65pt;height:403.9pt" o:ole="">
            <v:imagedata r:id="rId79" o:title=""/>
          </v:shape>
          <o:OLEObject Type="Embed" ProgID="Visio.Drawing.15" ShapeID="_x0000_i1051" DrawAspect="Content" ObjectID="_1633368076" r:id="rId80"/>
        </w:object>
      </w:r>
    </w:p>
    <w:p w14:paraId="6338DA8D" w14:textId="2D109430"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75"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75"/>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7EBA0D15" w:rsidR="00ED607D" w:rsidRP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4294CA60" w14:textId="66355526" w:rsid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p w14:paraId="079CBE3F" w14:textId="14971E9F"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RemoteControl</w:t>
            </w:r>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77777777"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61A888AD" w14:textId="77777777" w:rsidR="00C81A3D" w:rsidRPr="00ED607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57924BD8" w14:textId="4618DDA7" w:rsidR="00C81A3D" w:rsidRPr="00C81A3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04492B3F" w14:textId="2ADD03A5"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视频模块</w:t>
      </w:r>
    </w:p>
    <w:p w14:paraId="7BE19D4A" w14:textId="3BF693BA" w:rsidR="00C61DBA" w:rsidRDefault="00C61DBA" w:rsidP="00C61DBA">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sidR="00CB1970">
        <w:rPr>
          <w:rFonts w:ascii="微软雅黑 Light" w:eastAsia="微软雅黑 Light" w:hAnsi="微软雅黑 Light" w:hint="eastAsia"/>
          <w:sz w:val="22"/>
          <w:szCs w:val="21"/>
        </w:rPr>
        <w:t>各个组件的摄像头网络地址从参数设置模块进行获取。</w:t>
      </w:r>
    </w:p>
    <w:p w14:paraId="3D7AC918" w14:textId="27699D1A" w:rsidR="00CB1970" w:rsidRDefault="00CB1970"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流解码及转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7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B23F99" w14:textId="0F1625BB" w:rsidR="00CB1970" w:rsidRPr="00CB1970" w:rsidRDefault="004376EA" w:rsidP="00CB1970">
      <w:pPr>
        <w:rPr>
          <w:rFonts w:ascii="微软雅黑 Light" w:eastAsia="微软雅黑 Light" w:hAnsi="微软雅黑 Light"/>
          <w:sz w:val="22"/>
          <w:szCs w:val="21"/>
        </w:rPr>
      </w:pPr>
      <w:r>
        <w:object w:dxaOrig="8161" w:dyaOrig="7958" w14:anchorId="293E15B5">
          <v:shape id="_x0000_i1052" type="#_x0000_t75" style="width:421.5pt;height:5in" o:ole="">
            <v:imagedata r:id="rId81" o:title=""/>
          </v:shape>
          <o:OLEObject Type="Embed" ProgID="Visio.Drawing.15" ShapeID="_x0000_i1052" DrawAspect="Content" ObjectID="_1633368077" r:id="rId82"/>
        </w:object>
      </w:r>
    </w:p>
    <w:p w14:paraId="6CA5FECE" w14:textId="3633476F" w:rsidR="00CB1970" w:rsidRDefault="00CB1970" w:rsidP="00CB1970">
      <w:pPr>
        <w:widowControl w:val="0"/>
        <w:spacing w:line="460" w:lineRule="exact"/>
        <w:ind w:firstLineChars="200" w:firstLine="440"/>
        <w:jc w:val="center"/>
        <w:rPr>
          <w:rFonts w:ascii="微软雅黑 Light" w:eastAsia="微软雅黑 Light" w:hAnsi="微软雅黑 Light"/>
          <w:sz w:val="22"/>
          <w:szCs w:val="21"/>
        </w:rPr>
      </w:pPr>
      <w:bookmarkStart w:id="76" w:name="_Ref21877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76"/>
      <w:r w:rsidR="004376EA">
        <w:rPr>
          <w:rFonts w:ascii="微软雅黑 Light" w:eastAsia="微软雅黑 Light" w:hAnsi="微软雅黑 Light" w:hint="eastAsia"/>
          <w:sz w:val="22"/>
          <w:szCs w:val="21"/>
        </w:rPr>
        <w:t>视频流解码及转发</w:t>
      </w:r>
      <w:r>
        <w:rPr>
          <w:rFonts w:ascii="微软雅黑 Light" w:eastAsia="微软雅黑 Light" w:hAnsi="微软雅黑 Light" w:hint="eastAsia"/>
          <w:sz w:val="22"/>
          <w:szCs w:val="21"/>
        </w:rPr>
        <w:t>功能流程图</w:t>
      </w:r>
    </w:p>
    <w:p w14:paraId="7B93B57A" w14:textId="6D90905C" w:rsidR="00CB1970" w:rsidRDefault="004376EA"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视频流解码及转发功能流程如下：</w:t>
      </w:r>
    </w:p>
    <w:p w14:paraId="5DFF0C5C" w14:textId="79D5CCCF" w:rsidR="004376EA" w:rsidRPr="00957806" w:rsidRDefault="004376EA"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w:t>
      </w:r>
      <w:r w:rsidR="00957806" w:rsidRPr="00957806">
        <w:rPr>
          <w:rFonts w:ascii="微软雅黑 Light" w:eastAsia="微软雅黑 Light" w:hAnsi="微软雅黑 Light" w:hint="eastAsia"/>
          <w:sz w:val="22"/>
          <w:szCs w:val="21"/>
        </w:rPr>
        <w:t>网络摄像头地址；</w:t>
      </w:r>
    </w:p>
    <w:p w14:paraId="1A1F0994" w14:textId="5022D4C2"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634906A4" w14:textId="5FFDD88E"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2869B766" w14:textId="77F6BEF0"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sidR="00AF322A">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5184C312" w14:textId="706DF374" w:rsid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27E4EAE4" w14:textId="7226A828" w:rsidR="00D551B8" w:rsidRPr="005F0FA9" w:rsidRDefault="00D551B8" w:rsidP="00D551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D551B8" w14:paraId="388A132A" w14:textId="77777777" w:rsidTr="004916E9">
        <w:tc>
          <w:tcPr>
            <w:tcW w:w="2093" w:type="dxa"/>
          </w:tcPr>
          <w:p w14:paraId="1414022D"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EA4278D" w14:textId="4843F786" w:rsidR="00D551B8"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00D551B8">
              <w:rPr>
                <w:rFonts w:ascii="微软雅黑 Light" w:eastAsia="微软雅黑 Light" w:hAnsi="微软雅黑 Light" w:hint="eastAsia"/>
                <w:sz w:val="22"/>
                <w:szCs w:val="21"/>
              </w:rPr>
              <w:t>模块</w:t>
            </w:r>
          </w:p>
        </w:tc>
        <w:tc>
          <w:tcPr>
            <w:tcW w:w="2393" w:type="dxa"/>
          </w:tcPr>
          <w:p w14:paraId="5A8E36B2"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CD528C7" w14:textId="148439F1"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ideo</w:t>
            </w:r>
          </w:p>
        </w:tc>
      </w:tr>
      <w:tr w:rsidR="00D551B8" w14:paraId="4E76F70C" w14:textId="77777777" w:rsidTr="004916E9">
        <w:tc>
          <w:tcPr>
            <w:tcW w:w="2093" w:type="dxa"/>
          </w:tcPr>
          <w:p w14:paraId="240E06EE"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92C95AD" w14:textId="19EDE0B2"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p>
        </w:tc>
      </w:tr>
      <w:tr w:rsidR="00D551B8" w14:paraId="236BBC08" w14:textId="77777777" w:rsidTr="004916E9">
        <w:tc>
          <w:tcPr>
            <w:tcW w:w="2093" w:type="dxa"/>
          </w:tcPr>
          <w:p w14:paraId="44F06219"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F031A5"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AD7B9B"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D551B8" w14:paraId="13DD86DB" w14:textId="77777777" w:rsidTr="004916E9">
        <w:trPr>
          <w:trHeight w:val="1840"/>
        </w:trPr>
        <w:tc>
          <w:tcPr>
            <w:tcW w:w="2093" w:type="dxa"/>
          </w:tcPr>
          <w:p w14:paraId="771946C2" w14:textId="20CE165E" w:rsidR="00D551B8" w:rsidRPr="00C81A3D"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5084" w:type="dxa"/>
            <w:gridSpan w:val="2"/>
          </w:tcPr>
          <w:p w14:paraId="7BC637CE"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7E57D5C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0AB0AAD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36964CC6"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发送到组件界面进行视频图像的显示；</w:t>
            </w:r>
          </w:p>
          <w:p w14:paraId="1EBDF83B" w14:textId="13E30218" w:rsidR="00D551B8" w:rsidRPr="00AF322A"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tc>
        <w:tc>
          <w:tcPr>
            <w:tcW w:w="2393" w:type="dxa"/>
          </w:tcPr>
          <w:p w14:paraId="6031AAB5" w14:textId="77777777" w:rsidR="00D551B8"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ID</w:t>
            </w:r>
          </w:p>
          <w:p w14:paraId="78E8BE68" w14:textId="4981D3CB" w:rsidR="00AF322A" w:rsidRPr="00500DA1"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码后的</w:t>
            </w:r>
            <w:r w:rsidR="004F23C7">
              <w:rPr>
                <w:rFonts w:ascii="微软雅黑 Light" w:eastAsia="微软雅黑 Light" w:hAnsi="微软雅黑 Light" w:hint="eastAsia"/>
                <w:sz w:val="22"/>
                <w:szCs w:val="21"/>
              </w:rPr>
              <w:t>视频</w:t>
            </w:r>
            <w:r>
              <w:rPr>
                <w:rFonts w:ascii="微软雅黑 Light" w:eastAsia="微软雅黑 Light" w:hAnsi="微软雅黑 Light" w:hint="eastAsia"/>
                <w:sz w:val="22"/>
                <w:szCs w:val="21"/>
              </w:rPr>
              <w:t>图像</w:t>
            </w:r>
          </w:p>
        </w:tc>
      </w:tr>
    </w:tbl>
    <w:p w14:paraId="231DB8DC" w14:textId="06A51824"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日志模块</w:t>
      </w:r>
    </w:p>
    <w:p w14:paraId="50844155" w14:textId="47FD2600"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sidRPr="00957B17">
        <w:rPr>
          <w:rFonts w:ascii="微软雅黑 Light" w:eastAsia="微软雅黑 Light" w:hAnsi="微软雅黑 Light" w:hint="eastAsia"/>
          <w:sz w:val="22"/>
          <w:szCs w:val="21"/>
        </w:rPr>
        <w:t>日志模块提供日志相关功能，包括日志的存储及查询。</w:t>
      </w: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供软件中的其他模块调用，进行日志的存储。日志模块提供日志查询接口，供日志查询界面进行日志的查询。</w:t>
      </w:r>
    </w:p>
    <w:p w14:paraId="55A7AFB5" w14:textId="0CDAB1DA"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日志信息结构和日志等级的定义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w:t>
      </w:r>
    </w:p>
    <w:p w14:paraId="1C43DEAF" w14:textId="35B485BA"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记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5F112743" w:rsidR="00A71768" w:rsidRDefault="00A71768" w:rsidP="00A71768">
      <w:pPr>
        <w:jc w:val="center"/>
        <w:rPr>
          <w:rFonts w:ascii="微软雅黑 Light" w:eastAsia="微软雅黑 Light" w:hAnsi="微软雅黑 Light"/>
          <w:sz w:val="22"/>
          <w:szCs w:val="21"/>
        </w:rPr>
      </w:pPr>
      <w:r>
        <w:object w:dxaOrig="4884" w:dyaOrig="7861" w14:anchorId="73D8CBD9">
          <v:shape id="_x0000_i1053" type="#_x0000_t75" style="width:244.15pt;height:393pt" o:ole="">
            <v:imagedata r:id="rId83" o:title=""/>
          </v:shape>
          <o:OLEObject Type="Embed" ProgID="Visio.Drawing.15" ShapeID="_x0000_i1053" DrawAspect="Content" ObjectID="_1633368078" r:id="rId84"/>
        </w:object>
      </w:r>
    </w:p>
    <w:p w14:paraId="71776A2E" w14:textId="259C4F24"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77"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77"/>
      <w:r>
        <w:rPr>
          <w:rFonts w:ascii="微软雅黑 Light" w:eastAsia="微软雅黑 Light" w:hAnsi="微软雅黑 Light" w:hint="eastAsia"/>
          <w:sz w:val="22"/>
          <w:szCs w:val="21"/>
        </w:rPr>
        <w:t>日志记录功能流程图</w:t>
      </w:r>
    </w:p>
    <w:p w14:paraId="41574B01" w14:textId="36C2717A"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w:t>
      </w:r>
      <w:r w:rsidR="00AE23BE">
        <w:rPr>
          <w:rFonts w:ascii="微软雅黑 Light" w:eastAsia="微软雅黑 Light" w:hAnsi="微软雅黑 Light" w:hint="eastAsia"/>
          <w:sz w:val="22"/>
          <w:szCs w:val="21"/>
        </w:rPr>
        <w:t>流程如下所示：</w:t>
      </w:r>
    </w:p>
    <w:p w14:paraId="5C882BB6" w14:textId="11B41171"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40DD1D9" w14:textId="077896AF"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22651276" w14:textId="32E5705E" w:rsid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p w14:paraId="27149BA5" w14:textId="3F8A93E4" w:rsidR="00145641" w:rsidRDefault="00145641" w:rsidP="00145641">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25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5D06F4" w14:textId="3CA870C7" w:rsidR="00145641" w:rsidRDefault="00145641" w:rsidP="00145641">
      <w:pPr>
        <w:jc w:val="center"/>
      </w:pPr>
      <w:r>
        <w:object w:dxaOrig="8484" w:dyaOrig="10006" w14:anchorId="56B633EE">
          <v:shape id="_x0000_i1054" type="#_x0000_t75" style="width:424.15pt;height:500.25pt" o:ole="">
            <v:imagedata r:id="rId85" o:title=""/>
          </v:shape>
          <o:OLEObject Type="Embed" ProgID="Visio.Drawing.15" ShapeID="_x0000_i1054" DrawAspect="Content" ObjectID="_1633368079" r:id="rId86"/>
        </w:object>
      </w:r>
    </w:p>
    <w:p w14:paraId="59E7D793" w14:textId="7137269E" w:rsidR="00145641" w:rsidRDefault="00145641" w:rsidP="00145641">
      <w:pPr>
        <w:widowControl w:val="0"/>
        <w:spacing w:line="460" w:lineRule="exact"/>
        <w:ind w:firstLineChars="200" w:firstLine="440"/>
        <w:jc w:val="center"/>
        <w:rPr>
          <w:rFonts w:ascii="微软雅黑 Light" w:eastAsia="微软雅黑 Light" w:hAnsi="微软雅黑 Light"/>
          <w:sz w:val="22"/>
          <w:szCs w:val="21"/>
        </w:rPr>
      </w:pPr>
      <w:bookmarkStart w:id="78" w:name="_Ref2268025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78"/>
      <w:r>
        <w:rPr>
          <w:rFonts w:ascii="微软雅黑 Light" w:eastAsia="微软雅黑 Light" w:hAnsi="微软雅黑 Light" w:hint="eastAsia"/>
          <w:sz w:val="22"/>
          <w:szCs w:val="21"/>
        </w:rPr>
        <w:t>日志查询功能流程图</w:t>
      </w:r>
    </w:p>
    <w:p w14:paraId="24409AF4" w14:textId="76CB775B" w:rsidR="00145641" w:rsidRDefault="00145641" w:rsidP="001456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所示：</w:t>
      </w:r>
    </w:p>
    <w:p w14:paraId="654913C8"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接收日志模块发送的日志查询条件；</w:t>
      </w:r>
    </w:p>
    <w:p w14:paraId="3F88C064"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7C4982E8"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2B300288"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6BDDE5CF"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lastRenderedPageBreak/>
        <w:t>查询成功，返回查询到的日志列表。</w:t>
      </w:r>
    </w:p>
    <w:p w14:paraId="3CE386FF" w14:textId="4BE2FB3D"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436"/>
        <w:gridCol w:w="1940"/>
        <w:gridCol w:w="2408"/>
        <w:gridCol w:w="2393"/>
        <w:gridCol w:w="2393"/>
      </w:tblGrid>
      <w:tr w:rsidR="005B50BD" w14:paraId="5E36126D" w14:textId="77777777" w:rsidTr="00145641">
        <w:tc>
          <w:tcPr>
            <w:tcW w:w="2376" w:type="dxa"/>
            <w:gridSpan w:val="2"/>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408"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145641">
        <w:tc>
          <w:tcPr>
            <w:tcW w:w="2376" w:type="dxa"/>
            <w:gridSpan w:val="2"/>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194"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145641">
        <w:tc>
          <w:tcPr>
            <w:tcW w:w="2376" w:type="dxa"/>
            <w:gridSpan w:val="2"/>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801"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45641" w14:paraId="147C66BE" w14:textId="77777777" w:rsidTr="00145641">
        <w:trPr>
          <w:trHeight w:val="1840"/>
        </w:trPr>
        <w:tc>
          <w:tcPr>
            <w:tcW w:w="435" w:type="dxa"/>
          </w:tcPr>
          <w:p w14:paraId="22280D86" w14:textId="5C0D0095" w:rsidR="00145641" w:rsidRP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存储及转发</w:t>
            </w:r>
          </w:p>
        </w:tc>
        <w:tc>
          <w:tcPr>
            <w:tcW w:w="1941" w:type="dxa"/>
          </w:tcPr>
          <w:p w14:paraId="74A252B5" w14:textId="77777777" w:rsidR="00145641" w:rsidRPr="007963A2"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时间</w:t>
            </w:r>
          </w:p>
          <w:p w14:paraId="124BCE29" w14:textId="77777777" w:rsidR="00145641" w:rsidRPr="007963A2"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0130BDA9" w14:textId="77777777" w:rsidR="00145641" w:rsidRPr="007963A2"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45E8A9CD" w:rsidR="00145641" w:rsidRPr="00145641"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4801" w:type="dxa"/>
            <w:gridSpan w:val="2"/>
          </w:tcPr>
          <w:p w14:paraId="11141F53"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C027DDB"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16A31812"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09DF3865"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04828A27" w14:textId="5F0EA4AA" w:rsidR="00145641" w:rsidRPr="002C1233"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tc>
        <w:tc>
          <w:tcPr>
            <w:tcW w:w="2393" w:type="dxa"/>
          </w:tcPr>
          <w:p w14:paraId="04724A6E" w14:textId="77777777" w:rsidR="00145641" w:rsidRPr="002C1233" w:rsidRDefault="00145641"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文件</w:t>
            </w:r>
          </w:p>
          <w:p w14:paraId="3496817E" w14:textId="77777777" w:rsidR="00145641" w:rsidRPr="002C1233" w:rsidRDefault="00145641"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p w14:paraId="1EFABEF4" w14:textId="628F87D0" w:rsidR="00145641" w:rsidRPr="002C1233" w:rsidRDefault="00145641"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转发到日志界面的日志信息</w:t>
            </w:r>
          </w:p>
        </w:tc>
      </w:tr>
      <w:tr w:rsidR="00145641" w14:paraId="790B02B1" w14:textId="77777777" w:rsidTr="00145641">
        <w:trPr>
          <w:trHeight w:val="1840"/>
        </w:trPr>
        <w:tc>
          <w:tcPr>
            <w:tcW w:w="435" w:type="dxa"/>
          </w:tcPr>
          <w:p w14:paraId="479CB813" w14:textId="7F9AF9E1" w:rsid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1941" w:type="dxa"/>
          </w:tcPr>
          <w:p w14:paraId="2E105053" w14:textId="77777777" w:rsid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p w14:paraId="3AD13F50" w14:textId="77777777" w:rsid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p w14:paraId="15CE91DA" w14:textId="77777777" w:rsid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p w14:paraId="624E911C" w14:textId="07DDBF9F" w:rsidR="00145641" w:rsidRP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801" w:type="dxa"/>
            <w:gridSpan w:val="2"/>
          </w:tcPr>
          <w:p w14:paraId="59D4F216"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接收日志模块发送的日志查询条件；</w:t>
            </w:r>
          </w:p>
          <w:p w14:paraId="59580F01"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244917A"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3B8DAF51"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B21C1B3" w14:textId="613B0C62" w:rsidR="00145641" w:rsidRPr="00145641"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tc>
        <w:tc>
          <w:tcPr>
            <w:tcW w:w="2393" w:type="dxa"/>
          </w:tcPr>
          <w:p w14:paraId="3EB95E3F" w14:textId="77777777" w:rsidR="00145641" w:rsidRDefault="00145641" w:rsidP="00145641">
            <w:pPr>
              <w:pStyle w:val="af3"/>
              <w:widowControl w:val="0"/>
              <w:numPr>
                <w:ilvl w:val="0"/>
                <w:numId w:val="1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p w14:paraId="5910EAC2" w14:textId="7C766984" w:rsidR="00145641" w:rsidRPr="00145641" w:rsidRDefault="00145641" w:rsidP="00145641">
            <w:pPr>
              <w:pStyle w:val="af3"/>
              <w:widowControl w:val="0"/>
              <w:numPr>
                <w:ilvl w:val="0"/>
                <w:numId w:val="1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79" w:name="_Toc22680215"/>
      <w:r w:rsidRPr="00DB04D6">
        <w:rPr>
          <w:rFonts w:ascii="微软雅黑 Light" w:eastAsia="微软雅黑 Light" w:hAnsi="微软雅黑 Light" w:hint="eastAsia"/>
          <w:b w:val="0"/>
          <w:bCs w:val="0"/>
          <w:sz w:val="24"/>
          <w:szCs w:val="24"/>
        </w:rPr>
        <w:t>功能需求与模块的关系</w:t>
      </w:r>
      <w:bookmarkEnd w:id="79"/>
    </w:p>
    <w:p w14:paraId="102EFDD8" w14:textId="299641E8"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0D2BE3F1" w:rsidR="00DB04D6" w:rsidRPr="005F0FA9" w:rsidRDefault="00DB04D6" w:rsidP="00DB04D6">
      <w:pPr>
        <w:pStyle w:val="afc"/>
        <w:rPr>
          <w:rFonts w:ascii="微软雅黑 Light" w:eastAsia="微软雅黑 Light" w:hAnsi="微软雅黑 Light"/>
          <w:sz w:val="22"/>
          <w:szCs w:val="16"/>
        </w:rPr>
      </w:pPr>
      <w:bookmarkStart w:id="80"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80"/>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1951"/>
        <w:gridCol w:w="2835"/>
        <w:gridCol w:w="2835"/>
        <w:gridCol w:w="2268"/>
      </w:tblGrid>
      <w:tr w:rsidR="00CD59D3" w14:paraId="15895649" w14:textId="77777777" w:rsidTr="00CD59D3">
        <w:tc>
          <w:tcPr>
            <w:tcW w:w="1951" w:type="dxa"/>
          </w:tcPr>
          <w:p w14:paraId="01CDDB8C" w14:textId="16E51D79"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835" w:type="dxa"/>
          </w:tcPr>
          <w:p w14:paraId="516C2CDA" w14:textId="311A296B"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界面</w:t>
            </w:r>
          </w:p>
        </w:tc>
        <w:tc>
          <w:tcPr>
            <w:tcW w:w="2835" w:type="dxa"/>
          </w:tcPr>
          <w:p w14:paraId="3E017A5E" w14:textId="455F058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界面</w:t>
            </w:r>
          </w:p>
        </w:tc>
        <w:tc>
          <w:tcPr>
            <w:tcW w:w="2268" w:type="dxa"/>
          </w:tcPr>
          <w:p w14:paraId="59C04A74" w14:textId="7F86C051"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r>
      <w:tr w:rsidR="00CD59D3" w14:paraId="7CA0F09A" w14:textId="77777777" w:rsidTr="00CD59D3">
        <w:tc>
          <w:tcPr>
            <w:tcW w:w="1951" w:type="dxa"/>
          </w:tcPr>
          <w:p w14:paraId="4878DC74" w14:textId="43CC4DF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2835" w:type="dxa"/>
          </w:tcPr>
          <w:p w14:paraId="5FAE2CB3" w14:textId="6F1F6685"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835" w:type="dxa"/>
          </w:tcPr>
          <w:p w14:paraId="37F5B1B5"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67AF4F0F" w14:textId="22ACDE79"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0F0F1548" w14:textId="77777777" w:rsidTr="00CD59D3">
        <w:tc>
          <w:tcPr>
            <w:tcW w:w="1951" w:type="dxa"/>
          </w:tcPr>
          <w:p w14:paraId="21C68E13" w14:textId="6574EC22"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sidR="0021755F">
              <w:rPr>
                <w:rFonts w:ascii="微软雅黑 Light" w:eastAsia="微软雅黑 Light" w:hAnsi="微软雅黑 Light" w:hint="eastAsia"/>
                <w:sz w:val="22"/>
                <w:szCs w:val="21"/>
              </w:rPr>
              <w:t>出</w:t>
            </w:r>
          </w:p>
        </w:tc>
        <w:tc>
          <w:tcPr>
            <w:tcW w:w="2835" w:type="dxa"/>
          </w:tcPr>
          <w:p w14:paraId="594536C2"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4F5291BC"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2DADAA4C" w14:textId="5193B29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FBE9D54" w14:textId="77777777" w:rsidTr="00CD59D3">
        <w:tc>
          <w:tcPr>
            <w:tcW w:w="1951" w:type="dxa"/>
          </w:tcPr>
          <w:p w14:paraId="50BFFCAB" w14:textId="701208B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lastRenderedPageBreak/>
              <w:t>新建账户</w:t>
            </w:r>
          </w:p>
        </w:tc>
        <w:tc>
          <w:tcPr>
            <w:tcW w:w="2835" w:type="dxa"/>
          </w:tcPr>
          <w:p w14:paraId="704D1744"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5882822A" w14:textId="78EF3FB7"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21C865D8" w14:textId="5CDF9FFF"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381296D" w14:textId="77777777" w:rsidTr="00CD59D3">
        <w:tc>
          <w:tcPr>
            <w:tcW w:w="1951" w:type="dxa"/>
          </w:tcPr>
          <w:p w14:paraId="64B51446" w14:textId="4FD1CB2D"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2835" w:type="dxa"/>
          </w:tcPr>
          <w:p w14:paraId="11D7BC2A"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C5A5EF7" w14:textId="0D6C4964"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51F9FD0D" w14:textId="0A09E3E3"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58426BDA" w14:textId="77777777" w:rsidTr="00CD59D3">
        <w:tc>
          <w:tcPr>
            <w:tcW w:w="1951" w:type="dxa"/>
          </w:tcPr>
          <w:p w14:paraId="2ACB99A4" w14:textId="5C88370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2835" w:type="dxa"/>
          </w:tcPr>
          <w:p w14:paraId="5FD1EE69"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3B41713" w14:textId="0E484930"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7EE60113" w14:textId="387844A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F5C6732" w14:textId="335C7F0B" w:rsidR="00DB04D6" w:rsidRDefault="0039771D" w:rsidP="0039771D">
      <w:pPr>
        <w:widowControl w:val="0"/>
        <w:spacing w:line="460" w:lineRule="exact"/>
        <w:ind w:firstLineChars="200" w:firstLine="440"/>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参数设置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sidRPr="0039771D">
        <w:rPr>
          <w:rFonts w:ascii="微软雅黑 Light" w:eastAsia="微软雅黑 Light" w:hAnsi="微软雅黑 Light" w:hint="eastAsia"/>
          <w:sz w:val="22"/>
          <w:szCs w:val="21"/>
        </w:rPr>
        <w:t>所示。</w:t>
      </w:r>
    </w:p>
    <w:p w14:paraId="0A417A9D" w14:textId="7CD0C54E" w:rsidR="0039771D" w:rsidRPr="005F0FA9" w:rsidRDefault="0039771D" w:rsidP="0039771D">
      <w:pPr>
        <w:pStyle w:val="afc"/>
        <w:rPr>
          <w:rFonts w:ascii="微软雅黑 Light" w:eastAsia="微软雅黑 Light" w:hAnsi="微软雅黑 Light"/>
          <w:sz w:val="22"/>
          <w:szCs w:val="16"/>
        </w:rPr>
      </w:pPr>
      <w:bookmarkStart w:id="81" w:name="_Ref218806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参数设置</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9771D" w:rsidRPr="00CD59D3" w14:paraId="771B99D9" w14:textId="77777777" w:rsidTr="0039771D">
        <w:tc>
          <w:tcPr>
            <w:tcW w:w="2531" w:type="dxa"/>
          </w:tcPr>
          <w:p w14:paraId="05810A8B"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427E2FD1" w14:textId="52CF0F33"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c>
          <w:tcPr>
            <w:tcW w:w="3679" w:type="dxa"/>
          </w:tcPr>
          <w:p w14:paraId="7DFD3D0A" w14:textId="720EE9B0"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r>
      <w:tr w:rsidR="0039771D" w:rsidRPr="00CD59D3" w14:paraId="58849793" w14:textId="77777777" w:rsidTr="0039771D">
        <w:tc>
          <w:tcPr>
            <w:tcW w:w="2531" w:type="dxa"/>
          </w:tcPr>
          <w:p w14:paraId="78EA055A" w14:textId="7A77B1F6"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网络参数设置</w:t>
            </w:r>
          </w:p>
        </w:tc>
        <w:tc>
          <w:tcPr>
            <w:tcW w:w="3679" w:type="dxa"/>
          </w:tcPr>
          <w:p w14:paraId="44DC40B6"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50AB5910" w14:textId="75870EBD"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9771D" w:rsidRPr="00CD59D3" w14:paraId="4F41AB6E" w14:textId="77777777" w:rsidTr="0039771D">
        <w:tc>
          <w:tcPr>
            <w:tcW w:w="2531" w:type="dxa"/>
          </w:tcPr>
          <w:p w14:paraId="71B7B74B" w14:textId="20772F8A"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数据库参数设置</w:t>
            </w:r>
          </w:p>
        </w:tc>
        <w:tc>
          <w:tcPr>
            <w:tcW w:w="3679" w:type="dxa"/>
          </w:tcPr>
          <w:p w14:paraId="2FFFB0BB" w14:textId="53B2469E"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F2BD2C4" w14:textId="794C0C76"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53320E0" w14:textId="5806A2E5" w:rsidR="0039771D" w:rsidRDefault="0039771D"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及组件运行状态显示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1C7161" w14:textId="024D494E" w:rsidR="0039771D" w:rsidRPr="005F0FA9" w:rsidRDefault="0039771D" w:rsidP="0039771D">
      <w:pPr>
        <w:pStyle w:val="afc"/>
        <w:rPr>
          <w:rFonts w:ascii="微软雅黑 Light" w:eastAsia="微软雅黑 Light" w:hAnsi="微软雅黑 Light"/>
          <w:sz w:val="22"/>
          <w:szCs w:val="16"/>
        </w:rPr>
      </w:pPr>
      <w:bookmarkStart w:id="82" w:name="_Ref218806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及组件运行状态显示</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10257" w:type="dxa"/>
        <w:tblLook w:val="04A0" w:firstRow="1" w:lastRow="0" w:firstColumn="1" w:lastColumn="0" w:noHBand="0" w:noVBand="1"/>
      </w:tblPr>
      <w:tblGrid>
        <w:gridCol w:w="2376"/>
        <w:gridCol w:w="2977"/>
        <w:gridCol w:w="2268"/>
        <w:gridCol w:w="2636"/>
      </w:tblGrid>
      <w:tr w:rsidR="001836AF" w:rsidRPr="00CD59D3" w14:paraId="7E513BA9" w14:textId="77777777" w:rsidTr="001836AF">
        <w:trPr>
          <w:trHeight w:val="319"/>
        </w:trPr>
        <w:tc>
          <w:tcPr>
            <w:tcW w:w="2376" w:type="dxa"/>
          </w:tcPr>
          <w:p w14:paraId="3BEDEAF4"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977" w:type="dxa"/>
          </w:tcPr>
          <w:p w14:paraId="315B6789" w14:textId="086D9BF6"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268" w:type="dxa"/>
          </w:tcPr>
          <w:p w14:paraId="4743D1C8" w14:textId="125561F6"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2636" w:type="dxa"/>
          </w:tcPr>
          <w:p w14:paraId="1A9FC4E5" w14:textId="7132DC8C"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r>
      <w:tr w:rsidR="001836AF" w:rsidRPr="00CD59D3" w14:paraId="46FED9D8" w14:textId="77777777" w:rsidTr="001836AF">
        <w:trPr>
          <w:trHeight w:val="314"/>
        </w:trPr>
        <w:tc>
          <w:tcPr>
            <w:tcW w:w="2376" w:type="dxa"/>
          </w:tcPr>
          <w:p w14:paraId="0D6AC4A0" w14:textId="067F6311"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系统状态信息显示</w:t>
            </w:r>
          </w:p>
        </w:tc>
        <w:tc>
          <w:tcPr>
            <w:tcW w:w="2977" w:type="dxa"/>
          </w:tcPr>
          <w:p w14:paraId="5405D5E9"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4A912F5C" w14:textId="77777777" w:rsidR="001836AF" w:rsidRDefault="001836AF" w:rsidP="004C6AE6">
            <w:pPr>
              <w:widowControl w:val="0"/>
              <w:spacing w:line="460" w:lineRule="exact"/>
              <w:jc w:val="both"/>
              <w:rPr>
                <w:rFonts w:ascii="微软雅黑 Light" w:eastAsia="微软雅黑 Light" w:hAnsi="微软雅黑 Light"/>
                <w:sz w:val="22"/>
                <w:szCs w:val="21"/>
              </w:rPr>
            </w:pPr>
          </w:p>
        </w:tc>
        <w:tc>
          <w:tcPr>
            <w:tcW w:w="2636" w:type="dxa"/>
          </w:tcPr>
          <w:p w14:paraId="7EEC36CA" w14:textId="0FD3C74B"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36AF" w:rsidRPr="00CD59D3" w14:paraId="175C6878" w14:textId="77777777" w:rsidTr="001836AF">
        <w:trPr>
          <w:trHeight w:val="319"/>
        </w:trPr>
        <w:tc>
          <w:tcPr>
            <w:tcW w:w="2376" w:type="dxa"/>
          </w:tcPr>
          <w:p w14:paraId="39F8140D" w14:textId="0B07B4B8"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组件状态信息显示</w:t>
            </w:r>
          </w:p>
        </w:tc>
        <w:tc>
          <w:tcPr>
            <w:tcW w:w="2977" w:type="dxa"/>
          </w:tcPr>
          <w:p w14:paraId="7D2615BA"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3398C62B" w14:textId="215DC90E"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636" w:type="dxa"/>
          </w:tcPr>
          <w:p w14:paraId="391C8D10" w14:textId="3ED2AF38"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646DE6E5" w14:textId="12872B74" w:rsidR="0039771D" w:rsidRDefault="00E24E56"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8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00DDD2" w14:textId="145A6F90" w:rsidR="00E24E56" w:rsidRPr="005F0FA9" w:rsidRDefault="00E24E56" w:rsidP="00E24E56">
      <w:pPr>
        <w:pStyle w:val="afc"/>
        <w:rPr>
          <w:rFonts w:ascii="微软雅黑 Light" w:eastAsia="微软雅黑 Light" w:hAnsi="微软雅黑 Light"/>
          <w:sz w:val="22"/>
          <w:szCs w:val="16"/>
        </w:rPr>
      </w:pPr>
      <w:bookmarkStart w:id="83" w:name="_Ref218808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p w14:paraId="434300DE" w14:textId="77777777" w:rsidR="00E24E56" w:rsidRPr="00E24E56" w:rsidRDefault="00E24E56" w:rsidP="0039771D">
      <w:pPr>
        <w:widowControl w:val="0"/>
        <w:spacing w:line="460" w:lineRule="exact"/>
        <w:ind w:firstLineChars="200" w:firstLine="440"/>
        <w:jc w:val="both"/>
        <w:rPr>
          <w:rFonts w:ascii="微软雅黑 Light" w:eastAsia="微软雅黑 Light" w:hAnsi="微软雅黑 Light"/>
          <w:sz w:val="22"/>
          <w:szCs w:val="21"/>
        </w:rPr>
      </w:pPr>
    </w:p>
    <w:tbl>
      <w:tblPr>
        <w:tblStyle w:val="af0"/>
        <w:tblW w:w="9889" w:type="dxa"/>
        <w:tblLook w:val="04A0" w:firstRow="1" w:lastRow="0" w:firstColumn="1" w:lastColumn="0" w:noHBand="0" w:noVBand="1"/>
      </w:tblPr>
      <w:tblGrid>
        <w:gridCol w:w="2531"/>
        <w:gridCol w:w="3679"/>
        <w:gridCol w:w="3679"/>
      </w:tblGrid>
      <w:tr w:rsidR="00E24E56" w:rsidRPr="00CD59D3" w14:paraId="48E92869" w14:textId="77777777" w:rsidTr="004C6AE6">
        <w:tc>
          <w:tcPr>
            <w:tcW w:w="2531" w:type="dxa"/>
          </w:tcPr>
          <w:p w14:paraId="2651EF86"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305EA559" w14:textId="47A5BA10"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39FA0D9E" w14:textId="29481781"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w:t>
            </w:r>
          </w:p>
        </w:tc>
      </w:tr>
      <w:tr w:rsidR="00E24E56" w:rsidRPr="00CD59D3" w14:paraId="21EEC44F" w14:textId="77777777" w:rsidTr="004C6AE6">
        <w:tc>
          <w:tcPr>
            <w:tcW w:w="2531" w:type="dxa"/>
          </w:tcPr>
          <w:p w14:paraId="33C01EF5" w14:textId="63C0E263" w:rsidR="00E24E56"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w:t>
            </w:r>
          </w:p>
        </w:tc>
        <w:tc>
          <w:tcPr>
            <w:tcW w:w="3679" w:type="dxa"/>
          </w:tcPr>
          <w:p w14:paraId="6C707C89"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2668450"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9CB0E24" w14:textId="37AF39D3" w:rsidR="00E24E56" w:rsidRDefault="003D4823"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0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6FD1BF" w14:textId="1F44A42A" w:rsidR="003D4823" w:rsidRDefault="003D4823" w:rsidP="003D4823">
      <w:pPr>
        <w:pStyle w:val="afc"/>
        <w:rPr>
          <w:rFonts w:ascii="微软雅黑 Light" w:eastAsia="微软雅黑 Light" w:hAnsi="微软雅黑 Light"/>
          <w:sz w:val="22"/>
          <w:szCs w:val="16"/>
        </w:rPr>
      </w:pPr>
      <w:bookmarkStart w:id="84" w:name="_Ref218810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D4823" w:rsidRPr="00CD59D3" w14:paraId="1CDF625A" w14:textId="77777777" w:rsidTr="004C6AE6">
        <w:tc>
          <w:tcPr>
            <w:tcW w:w="2531" w:type="dxa"/>
          </w:tcPr>
          <w:p w14:paraId="58524D4F"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86CA557"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2B0FEC0C" w14:textId="75CBF0B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r>
      <w:tr w:rsidR="003D4823" w:rsidRPr="00CD59D3" w14:paraId="4857AE13" w14:textId="77777777" w:rsidTr="004C6AE6">
        <w:tc>
          <w:tcPr>
            <w:tcW w:w="2531" w:type="dxa"/>
          </w:tcPr>
          <w:p w14:paraId="40CCCFF1" w14:textId="12D75A1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3679" w:type="dxa"/>
          </w:tcPr>
          <w:p w14:paraId="0C5221B4"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45E39F00"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D4823" w:rsidRPr="00CD59D3" w14:paraId="742BCED2" w14:textId="77777777" w:rsidTr="004C6AE6">
        <w:tc>
          <w:tcPr>
            <w:tcW w:w="2531" w:type="dxa"/>
          </w:tcPr>
          <w:p w14:paraId="0B204194" w14:textId="52EE30F7" w:rsidR="003D4823" w:rsidRDefault="003D4823" w:rsidP="003D4823">
            <w:pPr>
              <w:widowControl w:val="0"/>
              <w:spacing w:line="460" w:lineRule="exact"/>
              <w:jc w:val="both"/>
              <w:rPr>
                <w:rFonts w:ascii="微软雅黑 Light" w:eastAsia="微软雅黑 Light" w:hAnsi="微软雅黑 Light"/>
                <w:sz w:val="22"/>
                <w:szCs w:val="21"/>
              </w:rPr>
            </w:pPr>
            <w:r w:rsidRPr="003D4823">
              <w:rPr>
                <w:rFonts w:ascii="微软雅黑 Light" w:eastAsia="微软雅黑 Light" w:hAnsi="微软雅黑 Light" w:hint="eastAsia"/>
                <w:sz w:val="22"/>
                <w:szCs w:val="21"/>
              </w:rPr>
              <w:t>组件远程控制结果显示</w:t>
            </w:r>
          </w:p>
        </w:tc>
        <w:tc>
          <w:tcPr>
            <w:tcW w:w="3679" w:type="dxa"/>
          </w:tcPr>
          <w:p w14:paraId="6F80753F" w14:textId="7FFF8D51"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E1EF1B7" w14:textId="09DD6819"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444CFB52" w14:textId="0B26EDA9" w:rsidR="003D4823" w:rsidRPr="00BD7CBA" w:rsidRDefault="00BD7CBA" w:rsidP="00BD7CBA">
      <w:pPr>
        <w:widowControl w:val="0"/>
        <w:spacing w:line="460" w:lineRule="exact"/>
        <w:ind w:firstLineChars="200" w:firstLine="440"/>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9148794" w14:textId="32937386" w:rsidR="00BD7CBA" w:rsidRDefault="00BD7CBA" w:rsidP="00BD7CBA">
      <w:pPr>
        <w:pStyle w:val="afc"/>
        <w:rPr>
          <w:rFonts w:ascii="微软雅黑 Light" w:eastAsia="微软雅黑 Light" w:hAnsi="微软雅黑 Light"/>
          <w:sz w:val="22"/>
          <w:szCs w:val="16"/>
        </w:rPr>
      </w:pPr>
      <w:bookmarkStart w:id="85" w:name="_Ref218812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sidRPr="00BD7CBA">
        <w:rPr>
          <w:rFonts w:ascii="微软雅黑 Light" w:eastAsia="微软雅黑 Light" w:hAnsi="微软雅黑 Light" w:hint="eastAsia"/>
          <w:sz w:val="22"/>
          <w:szCs w:val="21"/>
        </w:rPr>
        <w:t>任务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BD7CBA" w:rsidRPr="00CD59D3" w14:paraId="3A38C1AE" w14:textId="77777777" w:rsidTr="004C6AE6">
        <w:tc>
          <w:tcPr>
            <w:tcW w:w="2531" w:type="dxa"/>
          </w:tcPr>
          <w:p w14:paraId="03A21ED2" w14:textId="77777777" w:rsidR="00BD7CBA" w:rsidRPr="00CD59D3" w:rsidRDefault="00BD7CBA"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7D8520E6" w14:textId="127767E5"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3679" w:type="dxa"/>
          </w:tcPr>
          <w:p w14:paraId="774C03C0" w14:textId="796EE67B"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模块</w:t>
            </w:r>
          </w:p>
        </w:tc>
      </w:tr>
      <w:tr w:rsidR="00BD7CBA" w:rsidRPr="00CD59D3" w14:paraId="18C0F3CB" w14:textId="77777777" w:rsidTr="004C6AE6">
        <w:tc>
          <w:tcPr>
            <w:tcW w:w="2531" w:type="dxa"/>
          </w:tcPr>
          <w:p w14:paraId="2E6AFD77" w14:textId="4E848CDE" w:rsidR="00BD7CBA" w:rsidRPr="00CD59D3"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编辑下发</w:t>
            </w:r>
          </w:p>
        </w:tc>
        <w:tc>
          <w:tcPr>
            <w:tcW w:w="3679" w:type="dxa"/>
          </w:tcPr>
          <w:p w14:paraId="598A7C1F" w14:textId="4EB43989"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0C88C73" w14:textId="0B2CEF66"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0A088865" w14:textId="77777777" w:rsidTr="004C6AE6">
        <w:tc>
          <w:tcPr>
            <w:tcW w:w="2531" w:type="dxa"/>
          </w:tcPr>
          <w:p w14:paraId="3D556852" w14:textId="797F89B7" w:rsid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反馈</w:t>
            </w:r>
          </w:p>
        </w:tc>
        <w:tc>
          <w:tcPr>
            <w:tcW w:w="3679" w:type="dxa"/>
          </w:tcPr>
          <w:p w14:paraId="108FE6C3" w14:textId="73102EE2"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B947990" w14:textId="4656CE16"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4521E0AC" w14:textId="77777777" w:rsidTr="004C6AE6">
        <w:tc>
          <w:tcPr>
            <w:tcW w:w="2531" w:type="dxa"/>
          </w:tcPr>
          <w:p w14:paraId="3EB084EA" w14:textId="4968801A" w:rsidR="00BD7CBA" w:rsidRP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显示</w:t>
            </w:r>
          </w:p>
        </w:tc>
        <w:tc>
          <w:tcPr>
            <w:tcW w:w="3679" w:type="dxa"/>
          </w:tcPr>
          <w:p w14:paraId="14E7D915" w14:textId="5D54DE43"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1D7FA677" w14:textId="55E8C185"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8ACA87D" w14:textId="698284CD" w:rsidR="00AF4CC7" w:rsidRPr="00BD7CBA" w:rsidRDefault="00AF4CC7" w:rsidP="00AF4C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3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2C89E72" w14:textId="7BF1884D" w:rsidR="00AF4CC7" w:rsidRDefault="00AF4CC7" w:rsidP="00AF4CC7">
      <w:pPr>
        <w:pStyle w:val="afc"/>
        <w:rPr>
          <w:rFonts w:ascii="微软雅黑 Light" w:eastAsia="微软雅黑 Light" w:hAnsi="微软雅黑 Light"/>
          <w:sz w:val="22"/>
          <w:szCs w:val="16"/>
        </w:rPr>
      </w:pPr>
      <w:bookmarkStart w:id="86" w:name="_Ref2188133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8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AF4CC7" w:rsidRPr="00CD59D3" w14:paraId="4E77A0E2" w14:textId="77777777" w:rsidTr="004C6AE6">
        <w:tc>
          <w:tcPr>
            <w:tcW w:w="2531" w:type="dxa"/>
          </w:tcPr>
          <w:p w14:paraId="03D3C924"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ED80C2B" w14:textId="07E3420D"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w:t>
            </w:r>
          </w:p>
        </w:tc>
        <w:tc>
          <w:tcPr>
            <w:tcW w:w="3679" w:type="dxa"/>
          </w:tcPr>
          <w:p w14:paraId="7157C042" w14:textId="0AE2ACCC"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F4CC7" w:rsidRPr="00CD59D3" w14:paraId="1F772639" w14:textId="77777777" w:rsidTr="004C6AE6">
        <w:tc>
          <w:tcPr>
            <w:tcW w:w="2531" w:type="dxa"/>
          </w:tcPr>
          <w:p w14:paraId="5E63D026" w14:textId="6ACF56EA" w:rsidR="00AF4CC7" w:rsidRPr="00CD59D3"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记录</w:t>
            </w:r>
          </w:p>
        </w:tc>
        <w:tc>
          <w:tcPr>
            <w:tcW w:w="3679" w:type="dxa"/>
          </w:tcPr>
          <w:p w14:paraId="363517AC"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DDA0178"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F4CC7" w14:paraId="7AE6032B" w14:textId="77777777" w:rsidTr="004C6AE6">
        <w:tc>
          <w:tcPr>
            <w:tcW w:w="2531" w:type="dxa"/>
          </w:tcPr>
          <w:p w14:paraId="39021314" w14:textId="5213907A" w:rsidR="00AF4CC7"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查询</w:t>
            </w:r>
          </w:p>
        </w:tc>
        <w:tc>
          <w:tcPr>
            <w:tcW w:w="3679" w:type="dxa"/>
          </w:tcPr>
          <w:p w14:paraId="1FA2ACDA"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ECDDEB8"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87" w:name="_Toc22680216"/>
      <w:r w:rsidRPr="00DB45E1">
        <w:rPr>
          <w:rFonts w:ascii="微软雅黑 Light" w:eastAsia="微软雅黑 Light" w:hAnsi="微软雅黑 Light" w:hint="eastAsia"/>
          <w:b w:val="0"/>
          <w:bCs w:val="0"/>
          <w:sz w:val="24"/>
          <w:szCs w:val="24"/>
        </w:rPr>
        <w:t>尚未解决的问题</w:t>
      </w:r>
      <w:bookmarkEnd w:id="87"/>
    </w:p>
    <w:p w14:paraId="5ED1B6FD" w14:textId="4703A90B" w:rsidR="00DB45E1"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88" w:name="_Toc22680217"/>
      <w:r w:rsidRPr="00ED14D6">
        <w:rPr>
          <w:rFonts w:ascii="微软雅黑 Light" w:eastAsia="微软雅黑 Light" w:hAnsi="微软雅黑 Light" w:hint="eastAsia"/>
          <w:b w:val="0"/>
          <w:bCs w:val="0"/>
          <w:sz w:val="36"/>
          <w:szCs w:val="36"/>
        </w:rPr>
        <w:t>接口设计</w:t>
      </w:r>
      <w:bookmarkEnd w:id="88"/>
    </w:p>
    <w:p w14:paraId="19EE3DB3" w14:textId="4871F2B3" w:rsidR="00ED14D6" w:rsidRDefault="00ED14D6" w:rsidP="00ED14D6">
      <w:pPr>
        <w:pStyle w:val="2"/>
        <w:rPr>
          <w:rFonts w:ascii="微软雅黑 Light" w:eastAsia="微软雅黑 Light" w:hAnsi="微软雅黑 Light"/>
          <w:b w:val="0"/>
          <w:bCs w:val="0"/>
          <w:sz w:val="24"/>
          <w:szCs w:val="24"/>
        </w:rPr>
      </w:pPr>
      <w:bookmarkStart w:id="89" w:name="_Toc22680218"/>
      <w:r w:rsidRPr="00ED14D6">
        <w:rPr>
          <w:rFonts w:ascii="微软雅黑 Light" w:eastAsia="微软雅黑 Light" w:hAnsi="微软雅黑 Light" w:hint="eastAsia"/>
          <w:b w:val="0"/>
          <w:bCs w:val="0"/>
          <w:sz w:val="24"/>
          <w:szCs w:val="24"/>
        </w:rPr>
        <w:t>用户接口</w:t>
      </w:r>
      <w:bookmarkEnd w:id="89"/>
    </w:p>
    <w:p w14:paraId="5678A4F4" w14:textId="63B5EF44" w:rsidR="004C6AE6" w:rsidRDefault="004C6AE6" w:rsidP="004C6AE6">
      <w:pPr>
        <w:pStyle w:val="3"/>
        <w:rPr>
          <w:rFonts w:ascii="微软雅黑 Light" w:eastAsia="微软雅黑 Light" w:hAnsi="微软雅黑 Light"/>
          <w:bCs w:val="0"/>
          <w:sz w:val="24"/>
          <w:szCs w:val="24"/>
        </w:rPr>
      </w:pPr>
      <w:bookmarkStart w:id="90" w:name="_Toc22680219"/>
      <w:r w:rsidRPr="004C6AE6">
        <w:rPr>
          <w:rFonts w:ascii="微软雅黑 Light" w:eastAsia="微软雅黑 Light" w:hAnsi="微软雅黑 Light" w:hint="eastAsia"/>
          <w:bCs w:val="0"/>
          <w:sz w:val="24"/>
          <w:szCs w:val="24"/>
        </w:rPr>
        <w:t>账户登录接口</w:t>
      </w:r>
      <w:bookmarkEnd w:id="90"/>
    </w:p>
    <w:p w14:paraId="55A8E82E" w14:textId="1E7FE648" w:rsidR="004C6AE6" w:rsidRDefault="004C6AE6" w:rsidP="004C6AE6">
      <w:pPr>
        <w:widowControl w:val="0"/>
        <w:spacing w:line="460" w:lineRule="exact"/>
        <w:ind w:firstLineChars="200" w:firstLine="440"/>
        <w:jc w:val="both"/>
        <w:rPr>
          <w:rFonts w:ascii="微软雅黑 Light" w:eastAsia="微软雅黑 Light" w:hAnsi="微软雅黑 Light"/>
          <w:sz w:val="22"/>
          <w:szCs w:val="21"/>
        </w:rPr>
      </w:pPr>
      <w:r w:rsidRPr="004C6AE6">
        <w:rPr>
          <w:rFonts w:ascii="微软雅黑 Light" w:eastAsia="微软雅黑 Light" w:hAnsi="微软雅黑 Light" w:hint="eastAsia"/>
          <w:sz w:val="22"/>
          <w:szCs w:val="21"/>
        </w:rPr>
        <w:t>账户登录接口提供账户登录界面，用户在界面上输入账户名和密码进行账户验证，验证成功方可登录系统。</w:t>
      </w:r>
    </w:p>
    <w:p w14:paraId="3195C907" w14:textId="2779F6BE" w:rsidR="004C6AE6" w:rsidRDefault="004C6AE6" w:rsidP="004C6A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242"/>
        <w:gridCol w:w="1560"/>
        <w:gridCol w:w="1363"/>
        <w:gridCol w:w="2172"/>
        <w:gridCol w:w="1616"/>
        <w:gridCol w:w="1617"/>
      </w:tblGrid>
      <w:tr w:rsidR="002631EA" w14:paraId="462EDAB0" w14:textId="77777777" w:rsidTr="002631EA">
        <w:tc>
          <w:tcPr>
            <w:tcW w:w="1242" w:type="dxa"/>
          </w:tcPr>
          <w:p w14:paraId="5921FCEA" w14:textId="4BC03566"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07F072BB" w14:textId="0C560730"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63" w:type="dxa"/>
          </w:tcPr>
          <w:p w14:paraId="2E6E1B9E" w14:textId="5145D230"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172" w:type="dxa"/>
          </w:tcPr>
          <w:p w14:paraId="5FC6CFCB" w14:textId="77777777"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in</w:t>
            </w:r>
          </w:p>
        </w:tc>
        <w:tc>
          <w:tcPr>
            <w:tcW w:w="1616" w:type="dxa"/>
          </w:tcPr>
          <w:p w14:paraId="691E8E50" w14:textId="6F557C21" w:rsidR="002631EA" w:rsidRPr="002631EA" w:rsidRDefault="002631EA" w:rsidP="004C6AE6">
            <w:pPr>
              <w:widowControl w:val="0"/>
              <w:spacing w:line="460" w:lineRule="exact"/>
              <w:jc w:val="both"/>
              <w:rPr>
                <w:rFonts w:ascii="微软雅黑 Light" w:eastAsia="微软雅黑 Light" w:hAnsi="微软雅黑 Light"/>
                <w:b/>
                <w:bCs/>
                <w:sz w:val="22"/>
                <w:szCs w:val="21"/>
              </w:rPr>
            </w:pPr>
            <w:r w:rsidRPr="002631EA">
              <w:rPr>
                <w:rFonts w:ascii="微软雅黑 Light" w:eastAsia="微软雅黑 Light" w:hAnsi="微软雅黑 Light" w:hint="eastAsia"/>
                <w:b/>
                <w:bCs/>
                <w:sz w:val="22"/>
                <w:szCs w:val="21"/>
              </w:rPr>
              <w:t>调用者</w:t>
            </w:r>
          </w:p>
        </w:tc>
        <w:tc>
          <w:tcPr>
            <w:tcW w:w="1617" w:type="dxa"/>
          </w:tcPr>
          <w:p w14:paraId="51265244" w14:textId="3D87E7CA"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D47BD9" w14:paraId="2D083C05" w14:textId="77777777" w:rsidTr="002631EA">
        <w:tc>
          <w:tcPr>
            <w:tcW w:w="1242" w:type="dxa"/>
            <w:vMerge w:val="restart"/>
          </w:tcPr>
          <w:p w14:paraId="0E885F91" w14:textId="423709C0"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20C6F80C" w14:textId="7BB77209"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63" w:type="dxa"/>
          </w:tcPr>
          <w:p w14:paraId="0C26AAF2" w14:textId="2E25C881"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4278BD70" w14:textId="7A89CF22"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47BD9" w14:paraId="3792EB5A" w14:textId="77777777" w:rsidTr="002631EA">
        <w:tc>
          <w:tcPr>
            <w:tcW w:w="1242" w:type="dxa"/>
            <w:vMerge/>
          </w:tcPr>
          <w:p w14:paraId="2FF3467D"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22E3E581" w14:textId="13DC3621"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63" w:type="dxa"/>
          </w:tcPr>
          <w:p w14:paraId="1BE85344" w14:textId="595631CC"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3ACF2388" w14:textId="4BCD29D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D47BD9" w14:paraId="723963B6" w14:textId="77777777" w:rsidTr="002631EA">
        <w:tc>
          <w:tcPr>
            <w:tcW w:w="1242" w:type="dxa"/>
            <w:vMerge/>
          </w:tcPr>
          <w:p w14:paraId="182263E9"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7A5F9A8D" w14:textId="1EB32319"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63" w:type="dxa"/>
          </w:tcPr>
          <w:p w14:paraId="40B8FE8F" w14:textId="5AC1566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140A8267" w14:textId="6058B2E3" w:rsidR="00D47BD9" w:rsidRDefault="00D47BD9" w:rsidP="004C6A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D29E7" w14:paraId="0CF56565" w14:textId="77777777" w:rsidTr="002631EA">
        <w:tc>
          <w:tcPr>
            <w:tcW w:w="1242" w:type="dxa"/>
            <w:vMerge w:val="restart"/>
          </w:tcPr>
          <w:p w14:paraId="6A417B83" w14:textId="3D3F7B7B" w:rsidR="006D29E7" w:rsidRPr="00D47BD9" w:rsidRDefault="006D29E7" w:rsidP="006D29E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6D2C4A1F" w14:textId="60DF8787"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63" w:type="dxa"/>
          </w:tcPr>
          <w:p w14:paraId="572478ED" w14:textId="7A5F336F"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2D400B11" w14:textId="31453105" w:rsidR="006D29E7" w:rsidRPr="00A94D09" w:rsidRDefault="006D29E7" w:rsidP="006D29E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D29E7" w14:paraId="3E47AD03" w14:textId="77777777" w:rsidTr="002631EA">
        <w:tc>
          <w:tcPr>
            <w:tcW w:w="1242" w:type="dxa"/>
            <w:vMerge/>
          </w:tcPr>
          <w:p w14:paraId="4A36E294" w14:textId="77777777" w:rsidR="006D29E7" w:rsidRPr="00D47BD9" w:rsidRDefault="006D29E7" w:rsidP="006D29E7">
            <w:pPr>
              <w:widowControl w:val="0"/>
              <w:spacing w:line="460" w:lineRule="exact"/>
              <w:jc w:val="both"/>
              <w:rPr>
                <w:rFonts w:ascii="微软雅黑 Light" w:eastAsia="微软雅黑 Light" w:hAnsi="微软雅黑 Light"/>
                <w:b/>
                <w:bCs/>
                <w:sz w:val="22"/>
                <w:szCs w:val="21"/>
              </w:rPr>
            </w:pPr>
          </w:p>
        </w:tc>
        <w:tc>
          <w:tcPr>
            <w:tcW w:w="1560" w:type="dxa"/>
          </w:tcPr>
          <w:p w14:paraId="369F164B" w14:textId="3745B71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是否成功</w:t>
            </w:r>
          </w:p>
        </w:tc>
        <w:tc>
          <w:tcPr>
            <w:tcW w:w="1363" w:type="dxa"/>
          </w:tcPr>
          <w:p w14:paraId="1026FC83" w14:textId="088CBEA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5" w:type="dxa"/>
            <w:gridSpan w:val="3"/>
          </w:tcPr>
          <w:p w14:paraId="42B1E915" w14:textId="1A79C37D"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进入软件主界面，登录失败弹出提示对话框告知用户登录失败原因</w:t>
            </w:r>
          </w:p>
        </w:tc>
      </w:tr>
    </w:tbl>
    <w:p w14:paraId="4B86E4AE" w14:textId="28D9EAEA" w:rsidR="004C6AE6" w:rsidRDefault="004C6AE6" w:rsidP="004C6AE6">
      <w:pPr>
        <w:pStyle w:val="3"/>
        <w:rPr>
          <w:rFonts w:ascii="微软雅黑 Light" w:eastAsia="微软雅黑 Light" w:hAnsi="微软雅黑 Light"/>
          <w:bCs w:val="0"/>
          <w:sz w:val="24"/>
          <w:szCs w:val="24"/>
        </w:rPr>
      </w:pPr>
      <w:bookmarkStart w:id="91" w:name="_Toc22680220"/>
      <w:r w:rsidRPr="004C6AE6">
        <w:rPr>
          <w:rFonts w:ascii="微软雅黑 Light" w:eastAsia="微软雅黑 Light" w:hAnsi="微软雅黑 Light" w:hint="eastAsia"/>
          <w:bCs w:val="0"/>
          <w:sz w:val="24"/>
          <w:szCs w:val="24"/>
        </w:rPr>
        <w:lastRenderedPageBreak/>
        <w:t>账户登出接口</w:t>
      </w:r>
      <w:bookmarkEnd w:id="91"/>
    </w:p>
    <w:p w14:paraId="4B15CF66" w14:textId="072707AE" w:rsidR="00D47BD9" w:rsidRDefault="00D47BD9" w:rsidP="00D47BD9">
      <w:pPr>
        <w:widowControl w:val="0"/>
        <w:spacing w:line="460" w:lineRule="exact"/>
        <w:ind w:firstLineChars="200" w:firstLine="440"/>
        <w:jc w:val="both"/>
        <w:rPr>
          <w:rFonts w:ascii="微软雅黑 Light" w:eastAsia="微软雅黑 Light" w:hAnsi="微软雅黑 Light"/>
          <w:sz w:val="22"/>
          <w:szCs w:val="21"/>
        </w:rPr>
      </w:pPr>
      <w:r w:rsidRPr="00D47BD9">
        <w:rPr>
          <w:rFonts w:ascii="微软雅黑 Light" w:eastAsia="微软雅黑 Light" w:hAnsi="微软雅黑 Light" w:hint="eastAsia"/>
          <w:sz w:val="22"/>
          <w:szCs w:val="21"/>
        </w:rPr>
        <w:t>账户登出接口提供登出功能，供用户注销当前登录账户。注销成功后，软件回到登录界面。</w:t>
      </w:r>
    </w:p>
    <w:p w14:paraId="5EDE30B7" w14:textId="3D72BF83" w:rsidR="00D47BD9" w:rsidRDefault="00D47BD9" w:rsidP="00D47B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58"/>
        <w:gridCol w:w="1619"/>
        <w:gridCol w:w="1133"/>
        <w:gridCol w:w="2328"/>
        <w:gridCol w:w="1666"/>
        <w:gridCol w:w="1666"/>
      </w:tblGrid>
      <w:tr w:rsidR="006F6613" w14:paraId="2CC09B8C" w14:textId="77777777" w:rsidTr="006F6613">
        <w:tc>
          <w:tcPr>
            <w:tcW w:w="1167" w:type="dxa"/>
          </w:tcPr>
          <w:p w14:paraId="0CFFB78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5" w:type="dxa"/>
          </w:tcPr>
          <w:p w14:paraId="49303764" w14:textId="151B113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134" w:type="dxa"/>
          </w:tcPr>
          <w:p w14:paraId="59C9DB8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8" w:type="dxa"/>
          </w:tcPr>
          <w:p w14:paraId="3DFF1791"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out</w:t>
            </w:r>
          </w:p>
        </w:tc>
        <w:tc>
          <w:tcPr>
            <w:tcW w:w="1683" w:type="dxa"/>
          </w:tcPr>
          <w:p w14:paraId="7E37DD4E" w14:textId="77548030"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83" w:type="dxa"/>
          </w:tcPr>
          <w:p w14:paraId="2FF6DE73" w14:textId="7FC699F5"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5C471C15" w14:textId="77777777" w:rsidTr="006F6613">
        <w:tc>
          <w:tcPr>
            <w:tcW w:w="1167" w:type="dxa"/>
            <w:vMerge w:val="restart"/>
          </w:tcPr>
          <w:p w14:paraId="741C256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5" w:type="dxa"/>
          </w:tcPr>
          <w:p w14:paraId="76D478B9"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0283EFA"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3304DAB5"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3DE2D717" w14:textId="77777777" w:rsidTr="006F6613">
        <w:tc>
          <w:tcPr>
            <w:tcW w:w="1167" w:type="dxa"/>
            <w:vMerge/>
          </w:tcPr>
          <w:p w14:paraId="2F0D32AA"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635" w:type="dxa"/>
          </w:tcPr>
          <w:p w14:paraId="285D5FDA" w14:textId="6C015A8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134" w:type="dxa"/>
          </w:tcPr>
          <w:p w14:paraId="2132FB99" w14:textId="27A59DB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634" w:type="dxa"/>
            <w:gridSpan w:val="3"/>
          </w:tcPr>
          <w:p w14:paraId="3BEAE869" w14:textId="6E1ACE7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F6613" w14:paraId="0D1F1986" w14:textId="77777777" w:rsidTr="006F6613">
        <w:tc>
          <w:tcPr>
            <w:tcW w:w="1167" w:type="dxa"/>
            <w:vMerge w:val="restart"/>
          </w:tcPr>
          <w:p w14:paraId="7DA37A7C" w14:textId="704B1786" w:rsidR="006F6613" w:rsidRDefault="006F6613" w:rsidP="006F6613">
            <w:pPr>
              <w:widowControl w:val="0"/>
              <w:spacing w:line="460" w:lineRule="exact"/>
              <w:jc w:val="both"/>
              <w:rPr>
                <w:rFonts w:ascii="微软雅黑 Light" w:eastAsia="微软雅黑 Light" w:hAnsi="微软雅黑 Light"/>
                <w:sz w:val="22"/>
                <w:szCs w:val="21"/>
              </w:rPr>
            </w:pPr>
            <w:r w:rsidRPr="00D47BD9">
              <w:rPr>
                <w:rFonts w:ascii="微软雅黑 Light" w:eastAsia="微软雅黑 Light" w:hAnsi="微软雅黑 Light" w:hint="eastAsia"/>
                <w:b/>
                <w:bCs/>
                <w:sz w:val="22"/>
                <w:szCs w:val="21"/>
              </w:rPr>
              <w:t>输出</w:t>
            </w:r>
          </w:p>
        </w:tc>
        <w:tc>
          <w:tcPr>
            <w:tcW w:w="1635" w:type="dxa"/>
          </w:tcPr>
          <w:p w14:paraId="039EE142" w14:textId="53423605"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1345E59" w14:textId="2E1F4E36"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511426BE" w14:textId="020832C8" w:rsidR="006F6613" w:rsidRPr="006D29E7" w:rsidRDefault="006F6613" w:rsidP="006F6613">
            <w:pPr>
              <w:widowControl w:val="0"/>
              <w:spacing w:line="460" w:lineRule="exact"/>
              <w:jc w:val="both"/>
              <w:rPr>
                <w:rFonts w:ascii="微软雅黑 Light" w:eastAsia="微软雅黑 Light" w:hAnsi="微软雅黑 Light"/>
                <w:b/>
                <w:bCs/>
                <w:sz w:val="22"/>
                <w:szCs w:val="21"/>
              </w:rPr>
            </w:pPr>
            <w:r w:rsidRPr="006D29E7">
              <w:rPr>
                <w:rFonts w:ascii="微软雅黑 Light" w:eastAsia="微软雅黑 Light" w:hAnsi="微软雅黑 Light" w:hint="eastAsia"/>
                <w:b/>
                <w:bCs/>
                <w:sz w:val="22"/>
                <w:szCs w:val="21"/>
              </w:rPr>
              <w:t>说明</w:t>
            </w:r>
          </w:p>
        </w:tc>
      </w:tr>
      <w:tr w:rsidR="006F6613" w14:paraId="72928EA1" w14:textId="77777777" w:rsidTr="006F6613">
        <w:tc>
          <w:tcPr>
            <w:tcW w:w="1167" w:type="dxa"/>
            <w:vMerge/>
          </w:tcPr>
          <w:p w14:paraId="73CE67A4" w14:textId="351135D6"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635" w:type="dxa"/>
          </w:tcPr>
          <w:p w14:paraId="506B0227" w14:textId="55937BC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是否成功</w:t>
            </w:r>
          </w:p>
        </w:tc>
        <w:tc>
          <w:tcPr>
            <w:tcW w:w="1134" w:type="dxa"/>
          </w:tcPr>
          <w:p w14:paraId="343E6A82"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34" w:type="dxa"/>
            <w:gridSpan w:val="3"/>
          </w:tcPr>
          <w:p w14:paraId="5988DCFC" w14:textId="483CE06E" w:rsidR="006F6613" w:rsidRPr="00A94D09"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后回到登录界面，登出失败弹出提示对话框告知用户登出失败</w:t>
            </w:r>
          </w:p>
        </w:tc>
      </w:tr>
    </w:tbl>
    <w:p w14:paraId="67F64B7B" w14:textId="3BB315B1" w:rsidR="004C6AE6" w:rsidRDefault="004C6AE6" w:rsidP="004C6AE6">
      <w:pPr>
        <w:pStyle w:val="3"/>
        <w:rPr>
          <w:rFonts w:ascii="微软雅黑 Light" w:eastAsia="微软雅黑 Light" w:hAnsi="微软雅黑 Light"/>
          <w:bCs w:val="0"/>
          <w:sz w:val="24"/>
          <w:szCs w:val="24"/>
        </w:rPr>
      </w:pPr>
      <w:bookmarkStart w:id="92" w:name="_Toc22680221"/>
      <w:r w:rsidRPr="004C6AE6">
        <w:rPr>
          <w:rFonts w:ascii="微软雅黑 Light" w:eastAsia="微软雅黑 Light" w:hAnsi="微软雅黑 Light" w:hint="eastAsia"/>
          <w:bCs w:val="0"/>
          <w:sz w:val="24"/>
          <w:szCs w:val="24"/>
        </w:rPr>
        <w:t>新建账户接口</w:t>
      </w:r>
      <w:bookmarkEnd w:id="92"/>
    </w:p>
    <w:p w14:paraId="6053EA96" w14:textId="1BE11084" w:rsidR="006D29E7" w:rsidRDefault="006D29E7" w:rsidP="006D29E7">
      <w:pPr>
        <w:widowControl w:val="0"/>
        <w:spacing w:line="460" w:lineRule="exact"/>
        <w:ind w:firstLineChars="200" w:firstLine="440"/>
        <w:jc w:val="both"/>
        <w:rPr>
          <w:rFonts w:ascii="微软雅黑 Light" w:eastAsia="微软雅黑 Light" w:hAnsi="微软雅黑 Light"/>
          <w:sz w:val="22"/>
          <w:szCs w:val="21"/>
        </w:rPr>
      </w:pPr>
      <w:r w:rsidRPr="006D29E7">
        <w:rPr>
          <w:rFonts w:ascii="微软雅黑 Light" w:eastAsia="微软雅黑 Light" w:hAnsi="微软雅黑 Light" w:hint="eastAsia"/>
          <w:sz w:val="22"/>
          <w:szCs w:val="21"/>
        </w:rPr>
        <w:t>新建账户接口向用户提供新建账户的功能</w:t>
      </w:r>
      <w:r w:rsidR="0078117E">
        <w:rPr>
          <w:rFonts w:ascii="微软雅黑 Light" w:eastAsia="微软雅黑 Light" w:hAnsi="微软雅黑 Light" w:hint="eastAsia"/>
          <w:sz w:val="22"/>
          <w:szCs w:val="21"/>
        </w:rPr>
        <w:t>，</w:t>
      </w:r>
      <w:r w:rsidRPr="006D29E7">
        <w:rPr>
          <w:rFonts w:ascii="微软雅黑 Light" w:eastAsia="微软雅黑 Light" w:hAnsi="微软雅黑 Light" w:hint="eastAsia"/>
          <w:sz w:val="22"/>
          <w:szCs w:val="21"/>
        </w:rPr>
        <w:t>具有账户管理权限的用户可以使用此接口新建账户。</w:t>
      </w:r>
    </w:p>
    <w:p w14:paraId="402BB6D9" w14:textId="12FD1FCE" w:rsidR="006D29E7" w:rsidRDefault="006D29E7" w:rsidP="006D29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接口表</w:t>
      </w:r>
    </w:p>
    <w:tbl>
      <w:tblPr>
        <w:tblStyle w:val="af0"/>
        <w:tblW w:w="9606" w:type="dxa"/>
        <w:tblLayout w:type="fixed"/>
        <w:tblLook w:val="04A0" w:firstRow="1" w:lastRow="0" w:firstColumn="1" w:lastColumn="0" w:noHBand="0" w:noVBand="1"/>
      </w:tblPr>
      <w:tblGrid>
        <w:gridCol w:w="1242"/>
        <w:gridCol w:w="1560"/>
        <w:gridCol w:w="1417"/>
        <w:gridCol w:w="2835"/>
        <w:gridCol w:w="1077"/>
        <w:gridCol w:w="1475"/>
      </w:tblGrid>
      <w:tr w:rsidR="006F6613" w14:paraId="7133747D" w14:textId="77777777" w:rsidTr="006F6613">
        <w:tc>
          <w:tcPr>
            <w:tcW w:w="1242" w:type="dxa"/>
          </w:tcPr>
          <w:p w14:paraId="68128AC1"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2A620BD8" w14:textId="597EFD0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tcPr>
          <w:p w14:paraId="0E6D2F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835" w:type="dxa"/>
          </w:tcPr>
          <w:p w14:paraId="1AD5A67C"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CreateUser</w:t>
            </w:r>
          </w:p>
        </w:tc>
        <w:tc>
          <w:tcPr>
            <w:tcW w:w="1077" w:type="dxa"/>
          </w:tcPr>
          <w:p w14:paraId="1160903B" w14:textId="75D7C2EA"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75" w:type="dxa"/>
          </w:tcPr>
          <w:p w14:paraId="0DBEF115" w14:textId="715D8E5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7D921E70" w14:textId="77777777" w:rsidTr="006F6613">
        <w:tc>
          <w:tcPr>
            <w:tcW w:w="1242" w:type="dxa"/>
            <w:vMerge w:val="restart"/>
          </w:tcPr>
          <w:p w14:paraId="5E08D2A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1386123C"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417" w:type="dxa"/>
          </w:tcPr>
          <w:p w14:paraId="197638CD"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676DE2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4B3C2663" w14:textId="77777777" w:rsidTr="006F6613">
        <w:tc>
          <w:tcPr>
            <w:tcW w:w="1242" w:type="dxa"/>
            <w:vMerge/>
          </w:tcPr>
          <w:p w14:paraId="6E0ECAE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488A3A29" w14:textId="2C3FF54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417" w:type="dxa"/>
          </w:tcPr>
          <w:p w14:paraId="79E60CAF" w14:textId="2CB0A7E4"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098194F5" w14:textId="7CB8C7F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F6613" w14:paraId="34FA009E" w14:textId="77777777" w:rsidTr="006F6613">
        <w:tc>
          <w:tcPr>
            <w:tcW w:w="1242" w:type="dxa"/>
            <w:vMerge/>
          </w:tcPr>
          <w:p w14:paraId="5CB63DD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566FDFDC" w14:textId="1025912D"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417" w:type="dxa"/>
          </w:tcPr>
          <w:p w14:paraId="1CEBEAF1" w14:textId="0C3F196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21A0E83C" w14:textId="062F9EF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6F6613" w14:paraId="1B35DBB0" w14:textId="77777777" w:rsidTr="006F6613">
        <w:tc>
          <w:tcPr>
            <w:tcW w:w="1242" w:type="dxa"/>
            <w:vMerge/>
          </w:tcPr>
          <w:p w14:paraId="7DAB16F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79D8892" w14:textId="6BBF5FA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417" w:type="dxa"/>
          </w:tcPr>
          <w:p w14:paraId="618D1B3C" w14:textId="27C4BF6A"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D5AB099" w14:textId="789E9D7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创建账户密码失败</w:t>
            </w:r>
          </w:p>
        </w:tc>
      </w:tr>
      <w:tr w:rsidR="006F6613" w14:paraId="63A6D171" w14:textId="77777777" w:rsidTr="006F6613">
        <w:tc>
          <w:tcPr>
            <w:tcW w:w="1242" w:type="dxa"/>
            <w:vMerge/>
          </w:tcPr>
          <w:p w14:paraId="53A54338"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0610AE4A" w14:textId="41F01F3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417" w:type="dxa"/>
          </w:tcPr>
          <w:p w14:paraId="48FAF26C" w14:textId="33E9AB4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5E32F326" w14:textId="0992782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2DE7FA1F" w14:textId="77777777" w:rsidTr="006F6613">
        <w:tc>
          <w:tcPr>
            <w:tcW w:w="1242" w:type="dxa"/>
            <w:vMerge/>
          </w:tcPr>
          <w:p w14:paraId="443444F0"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44589F9" w14:textId="265C0AF9"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417" w:type="dxa"/>
          </w:tcPr>
          <w:p w14:paraId="1ACAE6AF" w14:textId="341DBFE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5007727" w14:textId="53170F9B"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1C34A9F7" w14:textId="77777777" w:rsidTr="006F6613">
        <w:tc>
          <w:tcPr>
            <w:tcW w:w="1242" w:type="dxa"/>
            <w:vMerge/>
          </w:tcPr>
          <w:p w14:paraId="69A6BD46"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560" w:type="dxa"/>
          </w:tcPr>
          <w:p w14:paraId="3CB819BF" w14:textId="7459069E"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17" w:type="dxa"/>
          </w:tcPr>
          <w:p w14:paraId="7DC07CC4" w14:textId="74D1E7A0"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7" w:type="dxa"/>
            <w:gridSpan w:val="3"/>
          </w:tcPr>
          <w:p w14:paraId="5C7F56E0" w14:textId="49E88539"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6F6613" w14:paraId="74C75DBA" w14:textId="77777777" w:rsidTr="006F6613">
        <w:tc>
          <w:tcPr>
            <w:tcW w:w="1242" w:type="dxa"/>
            <w:vMerge w:val="restart"/>
          </w:tcPr>
          <w:p w14:paraId="2B69335C"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7DE426F6" w14:textId="72BD3614"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417" w:type="dxa"/>
          </w:tcPr>
          <w:p w14:paraId="34B7A3B4" w14:textId="5FD0997F"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040FFF72" w14:textId="609D7D45" w:rsidR="006F6613" w:rsidRPr="00A94D09" w:rsidRDefault="006F6613" w:rsidP="006F661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F6613" w14:paraId="6D98EA4E" w14:textId="77777777" w:rsidTr="006F6613">
        <w:tc>
          <w:tcPr>
            <w:tcW w:w="1242" w:type="dxa"/>
            <w:vMerge/>
          </w:tcPr>
          <w:p w14:paraId="09FA920A"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6CC13C0F" w14:textId="593AAB2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结果</w:t>
            </w:r>
          </w:p>
        </w:tc>
        <w:tc>
          <w:tcPr>
            <w:tcW w:w="1417" w:type="dxa"/>
          </w:tcPr>
          <w:p w14:paraId="4C29EEA7" w14:textId="3AC54A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387" w:type="dxa"/>
            <w:gridSpan w:val="3"/>
          </w:tcPr>
          <w:p w14:paraId="7FB56963" w14:textId="17C2ECAC"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新建账户操作是否成功</w:t>
            </w:r>
          </w:p>
        </w:tc>
      </w:tr>
    </w:tbl>
    <w:p w14:paraId="21437562" w14:textId="2401A7DD" w:rsidR="004C6AE6" w:rsidRDefault="004C6AE6" w:rsidP="004C6AE6">
      <w:pPr>
        <w:pStyle w:val="3"/>
        <w:rPr>
          <w:rFonts w:ascii="微软雅黑 Light" w:eastAsia="微软雅黑 Light" w:hAnsi="微软雅黑 Light"/>
          <w:bCs w:val="0"/>
          <w:sz w:val="24"/>
          <w:szCs w:val="24"/>
        </w:rPr>
      </w:pPr>
      <w:bookmarkStart w:id="93" w:name="_Toc22680222"/>
      <w:r w:rsidRPr="004C6AE6">
        <w:rPr>
          <w:rFonts w:ascii="微软雅黑 Light" w:eastAsia="微软雅黑 Light" w:hAnsi="微软雅黑 Light" w:hint="eastAsia"/>
          <w:bCs w:val="0"/>
          <w:sz w:val="24"/>
          <w:szCs w:val="24"/>
        </w:rPr>
        <w:t>删除账户接口</w:t>
      </w:r>
      <w:bookmarkEnd w:id="93"/>
    </w:p>
    <w:p w14:paraId="6E919675" w14:textId="7B325B72" w:rsidR="00482F95" w:rsidRDefault="0078117E" w:rsidP="0078117E">
      <w:pPr>
        <w:widowControl w:val="0"/>
        <w:spacing w:line="460" w:lineRule="exact"/>
        <w:ind w:firstLineChars="200" w:firstLine="440"/>
        <w:jc w:val="both"/>
        <w:rPr>
          <w:rFonts w:ascii="微软雅黑 Light" w:eastAsia="微软雅黑 Light" w:hAnsi="微软雅黑 Light"/>
          <w:sz w:val="22"/>
          <w:szCs w:val="21"/>
        </w:rPr>
      </w:pPr>
      <w:r w:rsidRPr="0078117E">
        <w:rPr>
          <w:rFonts w:ascii="微软雅黑 Light" w:eastAsia="微软雅黑 Light" w:hAnsi="微软雅黑 Light" w:hint="eastAsia"/>
          <w:sz w:val="22"/>
          <w:szCs w:val="21"/>
        </w:rPr>
        <w:t>删除账户接口向用户提供删除账户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删除账户</w:t>
      </w:r>
      <w:r w:rsidRPr="006D29E7">
        <w:rPr>
          <w:rFonts w:ascii="微软雅黑 Light" w:eastAsia="微软雅黑 Light" w:hAnsi="微软雅黑 Light" w:hint="eastAsia"/>
          <w:sz w:val="22"/>
          <w:szCs w:val="21"/>
        </w:rPr>
        <w:t>。</w:t>
      </w:r>
    </w:p>
    <w:p w14:paraId="390831CC" w14:textId="420901C7" w:rsidR="009A75CA" w:rsidRDefault="009A75CA" w:rsidP="009A75C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52"/>
        <w:gridCol w:w="1559"/>
        <w:gridCol w:w="1248"/>
        <w:gridCol w:w="2395"/>
        <w:gridCol w:w="1608"/>
        <w:gridCol w:w="1608"/>
      </w:tblGrid>
      <w:tr w:rsidR="00FB1557" w14:paraId="6650C32F" w14:textId="77777777" w:rsidTr="00FB1557">
        <w:tc>
          <w:tcPr>
            <w:tcW w:w="1152" w:type="dxa"/>
          </w:tcPr>
          <w:p w14:paraId="0A6B3F7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559" w:type="dxa"/>
          </w:tcPr>
          <w:p w14:paraId="4F6EA8B2" w14:textId="7F9718B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248" w:type="dxa"/>
          </w:tcPr>
          <w:p w14:paraId="634AA7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395" w:type="dxa"/>
          </w:tcPr>
          <w:p w14:paraId="76A4AAB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elUser</w:t>
            </w:r>
          </w:p>
        </w:tc>
        <w:tc>
          <w:tcPr>
            <w:tcW w:w="1608" w:type="dxa"/>
          </w:tcPr>
          <w:p w14:paraId="2636E210" w14:textId="44AE366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08" w:type="dxa"/>
          </w:tcPr>
          <w:p w14:paraId="41FB71FD" w14:textId="6A69FC0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61ACE8B0" w14:textId="77777777" w:rsidTr="00FB1557">
        <w:tc>
          <w:tcPr>
            <w:tcW w:w="1152" w:type="dxa"/>
            <w:vMerge w:val="restart"/>
          </w:tcPr>
          <w:p w14:paraId="435CDED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59" w:type="dxa"/>
          </w:tcPr>
          <w:p w14:paraId="5CDD556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48" w:type="dxa"/>
          </w:tcPr>
          <w:p w14:paraId="32229A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7493B5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0B4212FF" w14:textId="77777777" w:rsidTr="00FB1557">
        <w:tc>
          <w:tcPr>
            <w:tcW w:w="1152" w:type="dxa"/>
            <w:vMerge/>
          </w:tcPr>
          <w:p w14:paraId="41678F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3CEA29F2"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248" w:type="dxa"/>
          </w:tcPr>
          <w:p w14:paraId="7E57FD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611" w:type="dxa"/>
            <w:gridSpan w:val="3"/>
          </w:tcPr>
          <w:p w14:paraId="10AB009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FB1557" w14:paraId="0ACCE309" w14:textId="77777777" w:rsidTr="00FB1557">
        <w:tc>
          <w:tcPr>
            <w:tcW w:w="1152" w:type="dxa"/>
            <w:vMerge w:val="restart"/>
          </w:tcPr>
          <w:p w14:paraId="625886D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59" w:type="dxa"/>
          </w:tcPr>
          <w:p w14:paraId="793A03D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48" w:type="dxa"/>
          </w:tcPr>
          <w:p w14:paraId="41B1C36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5BA2ACD2"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737F074" w14:textId="77777777" w:rsidTr="00FB1557">
        <w:tc>
          <w:tcPr>
            <w:tcW w:w="1152" w:type="dxa"/>
            <w:vMerge/>
          </w:tcPr>
          <w:p w14:paraId="712E959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232D2948" w14:textId="3423E98E"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结果</w:t>
            </w:r>
          </w:p>
        </w:tc>
        <w:tc>
          <w:tcPr>
            <w:tcW w:w="1248" w:type="dxa"/>
          </w:tcPr>
          <w:p w14:paraId="169572D2"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11" w:type="dxa"/>
            <w:gridSpan w:val="3"/>
          </w:tcPr>
          <w:p w14:paraId="7E629696" w14:textId="52B408D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删除账户操作是否成功</w:t>
            </w:r>
          </w:p>
        </w:tc>
      </w:tr>
    </w:tbl>
    <w:p w14:paraId="71F2EA3D" w14:textId="7FDB77F1" w:rsidR="004C6AE6" w:rsidRDefault="004C6AE6" w:rsidP="004C6AE6">
      <w:pPr>
        <w:pStyle w:val="3"/>
        <w:rPr>
          <w:rFonts w:ascii="微软雅黑 Light" w:eastAsia="微软雅黑 Light" w:hAnsi="微软雅黑 Light"/>
          <w:bCs w:val="0"/>
          <w:sz w:val="24"/>
          <w:szCs w:val="24"/>
        </w:rPr>
      </w:pPr>
      <w:bookmarkStart w:id="94" w:name="_Toc22680223"/>
      <w:r w:rsidRPr="004C6AE6">
        <w:rPr>
          <w:rFonts w:ascii="微软雅黑 Light" w:eastAsia="微软雅黑 Light" w:hAnsi="微软雅黑 Light" w:hint="eastAsia"/>
          <w:bCs w:val="0"/>
          <w:sz w:val="24"/>
          <w:szCs w:val="24"/>
        </w:rPr>
        <w:t>修改账户信息接口</w:t>
      </w:r>
      <w:bookmarkEnd w:id="94"/>
    </w:p>
    <w:p w14:paraId="7B0A43F5" w14:textId="77BD00CD" w:rsidR="00D97AF7" w:rsidRDefault="00D97AF7" w:rsidP="00D97A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接口向用户提供</w:t>
      </w: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修改账户信息</w:t>
      </w:r>
      <w:r w:rsidRPr="006D29E7">
        <w:rPr>
          <w:rFonts w:ascii="微软雅黑 Light" w:eastAsia="微软雅黑 Light" w:hAnsi="微软雅黑 Light" w:hint="eastAsia"/>
          <w:sz w:val="22"/>
          <w:szCs w:val="21"/>
        </w:rPr>
        <w:t>。</w:t>
      </w:r>
    </w:p>
    <w:p w14:paraId="03C35657" w14:textId="7D02F45B" w:rsidR="00D97AF7" w:rsidRDefault="00D97AF7" w:rsidP="00D97AF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接口表</w:t>
      </w:r>
    </w:p>
    <w:tbl>
      <w:tblPr>
        <w:tblStyle w:val="af0"/>
        <w:tblW w:w="0" w:type="auto"/>
        <w:tblLook w:val="04A0" w:firstRow="1" w:lastRow="0" w:firstColumn="1" w:lastColumn="0" w:noHBand="0" w:noVBand="1"/>
      </w:tblPr>
      <w:tblGrid>
        <w:gridCol w:w="1172"/>
        <w:gridCol w:w="1748"/>
        <w:gridCol w:w="1390"/>
        <w:gridCol w:w="2758"/>
        <w:gridCol w:w="1251"/>
        <w:gridCol w:w="1251"/>
      </w:tblGrid>
      <w:tr w:rsidR="00FB1557" w14:paraId="795CCE3E" w14:textId="77777777" w:rsidTr="00FB1557">
        <w:tc>
          <w:tcPr>
            <w:tcW w:w="1172" w:type="dxa"/>
          </w:tcPr>
          <w:p w14:paraId="77D3F9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48" w:type="dxa"/>
          </w:tcPr>
          <w:p w14:paraId="1A120947" w14:textId="3F86F13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90" w:type="dxa"/>
          </w:tcPr>
          <w:p w14:paraId="40FAAD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58" w:type="dxa"/>
          </w:tcPr>
          <w:p w14:paraId="595CD85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ModifyUser</w:t>
            </w:r>
          </w:p>
        </w:tc>
        <w:tc>
          <w:tcPr>
            <w:tcW w:w="1251" w:type="dxa"/>
          </w:tcPr>
          <w:p w14:paraId="59E48E52" w14:textId="69A6AAF6"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51" w:type="dxa"/>
          </w:tcPr>
          <w:p w14:paraId="6BF03637" w14:textId="39F9890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DF4561" w14:textId="77777777" w:rsidTr="00FB1557">
        <w:tc>
          <w:tcPr>
            <w:tcW w:w="1172" w:type="dxa"/>
            <w:vMerge w:val="restart"/>
          </w:tcPr>
          <w:p w14:paraId="786120D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48" w:type="dxa"/>
          </w:tcPr>
          <w:p w14:paraId="413711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90" w:type="dxa"/>
          </w:tcPr>
          <w:p w14:paraId="789644A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37D4196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896BA7A" w14:textId="77777777" w:rsidTr="00FB1557">
        <w:tc>
          <w:tcPr>
            <w:tcW w:w="1172" w:type="dxa"/>
            <w:vMerge/>
          </w:tcPr>
          <w:p w14:paraId="5D99A9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6B0AC41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390" w:type="dxa"/>
          </w:tcPr>
          <w:p w14:paraId="17118AD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707FD8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FB1557" w14:paraId="5DB8AA9D" w14:textId="77777777" w:rsidTr="00FB1557">
        <w:tc>
          <w:tcPr>
            <w:tcW w:w="1172" w:type="dxa"/>
            <w:vMerge/>
          </w:tcPr>
          <w:p w14:paraId="397CB34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FF5DC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390" w:type="dxa"/>
          </w:tcPr>
          <w:p w14:paraId="160A4F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2494060B" w14:textId="17CC7B5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w:t>
            </w:r>
            <w:r>
              <w:rPr>
                <w:rFonts w:ascii="微软雅黑 Light" w:eastAsia="微软雅黑 Light" w:hAnsi="微软雅黑 Light" w:hint="eastAsia"/>
                <w:sz w:val="22"/>
                <w:szCs w:val="21"/>
              </w:rPr>
              <w:t>修改</w:t>
            </w:r>
            <w:r w:rsidRPr="00A94D09">
              <w:rPr>
                <w:rFonts w:ascii="微软雅黑 Light" w:eastAsia="微软雅黑 Light" w:hAnsi="微软雅黑 Light" w:hint="eastAsia"/>
                <w:sz w:val="22"/>
                <w:szCs w:val="21"/>
              </w:rPr>
              <w:t>账户密码失败</w:t>
            </w:r>
          </w:p>
        </w:tc>
      </w:tr>
      <w:tr w:rsidR="00FB1557" w14:paraId="1544CF26" w14:textId="77777777" w:rsidTr="00FB1557">
        <w:tc>
          <w:tcPr>
            <w:tcW w:w="1172" w:type="dxa"/>
            <w:vMerge/>
          </w:tcPr>
          <w:p w14:paraId="107621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F023E9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390" w:type="dxa"/>
          </w:tcPr>
          <w:p w14:paraId="34285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0AC7278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35D4C66C" w14:textId="77777777" w:rsidTr="00FB1557">
        <w:tc>
          <w:tcPr>
            <w:tcW w:w="1172" w:type="dxa"/>
            <w:vMerge/>
          </w:tcPr>
          <w:p w14:paraId="0BCB9B8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D196E4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390" w:type="dxa"/>
          </w:tcPr>
          <w:p w14:paraId="73A80EB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148EDB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6A5C0B41" w14:textId="77777777" w:rsidTr="00FB1557">
        <w:tc>
          <w:tcPr>
            <w:tcW w:w="1172" w:type="dxa"/>
            <w:vMerge/>
          </w:tcPr>
          <w:p w14:paraId="3ECCEC82" w14:textId="77777777" w:rsidR="00FB1557" w:rsidRDefault="00FB1557" w:rsidP="00FB1557">
            <w:pPr>
              <w:widowControl w:val="0"/>
              <w:spacing w:line="460" w:lineRule="exact"/>
              <w:jc w:val="both"/>
              <w:rPr>
                <w:rFonts w:ascii="微软雅黑 Light" w:eastAsia="微软雅黑 Light" w:hAnsi="微软雅黑 Light"/>
                <w:sz w:val="22"/>
                <w:szCs w:val="21"/>
              </w:rPr>
            </w:pPr>
          </w:p>
        </w:tc>
        <w:tc>
          <w:tcPr>
            <w:tcW w:w="1748" w:type="dxa"/>
          </w:tcPr>
          <w:p w14:paraId="569A17CF"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90" w:type="dxa"/>
          </w:tcPr>
          <w:p w14:paraId="70903F3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60" w:type="dxa"/>
            <w:gridSpan w:val="3"/>
          </w:tcPr>
          <w:p w14:paraId="68D5BA61"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FB1557" w14:paraId="3A4DE4D4" w14:textId="77777777" w:rsidTr="00FB1557">
        <w:tc>
          <w:tcPr>
            <w:tcW w:w="1172" w:type="dxa"/>
            <w:vMerge w:val="restart"/>
          </w:tcPr>
          <w:p w14:paraId="6828ABA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48" w:type="dxa"/>
          </w:tcPr>
          <w:p w14:paraId="7B4E2D36"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90" w:type="dxa"/>
          </w:tcPr>
          <w:p w14:paraId="0129610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2B7B754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455E0F9" w14:textId="77777777" w:rsidTr="00FB1557">
        <w:tc>
          <w:tcPr>
            <w:tcW w:w="1172" w:type="dxa"/>
            <w:vMerge/>
          </w:tcPr>
          <w:p w14:paraId="5950706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DF5A178" w14:textId="0A45F14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结果</w:t>
            </w:r>
          </w:p>
        </w:tc>
        <w:tc>
          <w:tcPr>
            <w:tcW w:w="1390" w:type="dxa"/>
          </w:tcPr>
          <w:p w14:paraId="5340685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60" w:type="dxa"/>
            <w:gridSpan w:val="3"/>
          </w:tcPr>
          <w:p w14:paraId="68EE984E" w14:textId="47C5414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账户信息操作是否成功</w:t>
            </w:r>
          </w:p>
        </w:tc>
      </w:tr>
    </w:tbl>
    <w:p w14:paraId="28D4B8D4" w14:textId="245FF140" w:rsidR="00D97AF7" w:rsidRDefault="00695D38" w:rsidP="00695D38">
      <w:pPr>
        <w:pStyle w:val="3"/>
        <w:rPr>
          <w:rFonts w:ascii="微软雅黑 Light" w:eastAsia="微软雅黑 Light" w:hAnsi="微软雅黑 Light"/>
          <w:bCs w:val="0"/>
          <w:sz w:val="24"/>
          <w:szCs w:val="24"/>
        </w:rPr>
      </w:pPr>
      <w:bookmarkStart w:id="95" w:name="_Toc22680224"/>
      <w:r>
        <w:rPr>
          <w:rFonts w:ascii="微软雅黑 Light" w:eastAsia="微软雅黑 Light" w:hAnsi="微软雅黑 Light" w:hint="eastAsia"/>
          <w:bCs w:val="0"/>
          <w:sz w:val="24"/>
          <w:szCs w:val="24"/>
        </w:rPr>
        <w:t>网络</w:t>
      </w:r>
      <w:r w:rsidRPr="00695D38">
        <w:rPr>
          <w:rFonts w:ascii="微软雅黑 Light" w:eastAsia="微软雅黑 Light" w:hAnsi="微软雅黑 Light" w:hint="eastAsia"/>
          <w:bCs w:val="0"/>
          <w:sz w:val="24"/>
          <w:szCs w:val="24"/>
        </w:rPr>
        <w:t>参数设置接口</w:t>
      </w:r>
      <w:bookmarkEnd w:id="95"/>
    </w:p>
    <w:p w14:paraId="0FB6DC00" w14:textId="6698AB6F" w:rsidR="00695D38" w:rsidRDefault="00695D38" w:rsidP="00695D38">
      <w:pPr>
        <w:widowControl w:val="0"/>
        <w:spacing w:line="460" w:lineRule="exact"/>
        <w:ind w:firstLineChars="200" w:firstLine="440"/>
        <w:jc w:val="both"/>
        <w:rPr>
          <w:rFonts w:ascii="微软雅黑 Light" w:eastAsia="微软雅黑 Light" w:hAnsi="微软雅黑 Light"/>
          <w:sz w:val="22"/>
          <w:szCs w:val="21"/>
        </w:rPr>
      </w:pPr>
      <w:r w:rsidRPr="00695D38">
        <w:rPr>
          <w:rFonts w:ascii="微软雅黑 Light" w:eastAsia="微软雅黑 Light" w:hAnsi="微软雅黑 Light" w:hint="eastAsia"/>
          <w:sz w:val="22"/>
          <w:szCs w:val="21"/>
        </w:rPr>
        <w:t>网络参数设置接口向用户提供修改网络配置参数的功能，具有参数设置权限的用户可以通过此接口修改系统网络配置参数。</w:t>
      </w:r>
    </w:p>
    <w:p w14:paraId="3050F4C8" w14:textId="1D5F577F" w:rsidR="007A4162" w:rsidRDefault="007A4162" w:rsidP="007A41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636"/>
        <w:gridCol w:w="1156"/>
        <w:gridCol w:w="1156"/>
      </w:tblGrid>
      <w:tr w:rsidR="00FB1557" w14:paraId="5735AAFE" w14:textId="77777777" w:rsidTr="00FB1557">
        <w:tc>
          <w:tcPr>
            <w:tcW w:w="1242" w:type="dxa"/>
          </w:tcPr>
          <w:p w14:paraId="2CCB6D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132C27B8" w14:textId="0F5B1D3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1FFC790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36" w:type="dxa"/>
          </w:tcPr>
          <w:p w14:paraId="371BD21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NetConfig</w:t>
            </w:r>
          </w:p>
        </w:tc>
        <w:tc>
          <w:tcPr>
            <w:tcW w:w="1156" w:type="dxa"/>
          </w:tcPr>
          <w:p w14:paraId="4157B8BD" w14:textId="48C37B72"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156" w:type="dxa"/>
          </w:tcPr>
          <w:p w14:paraId="33BC3B24" w14:textId="0E63969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EF3A15" w14:textId="77777777" w:rsidTr="00FB1557">
        <w:tc>
          <w:tcPr>
            <w:tcW w:w="1242" w:type="dxa"/>
            <w:vMerge w:val="restart"/>
          </w:tcPr>
          <w:p w14:paraId="40EDC71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157" w:type="dxa"/>
          </w:tcPr>
          <w:p w14:paraId="7CFB77A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62A01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2480093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5887E223" w14:textId="77777777" w:rsidTr="00FB1557">
        <w:tc>
          <w:tcPr>
            <w:tcW w:w="1242" w:type="dxa"/>
            <w:vMerge/>
          </w:tcPr>
          <w:p w14:paraId="1A941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E6BEEE3" w14:textId="4D4F7FF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4DB84278" w14:textId="7DED541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DAE4CA" w14:textId="4861B600" w:rsidR="00FB1557" w:rsidRPr="00A9585F" w:rsidRDefault="00FB1557" w:rsidP="00FB1557">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FB1557" w14:paraId="66C6CFFF" w14:textId="77777777" w:rsidTr="00FB1557">
        <w:tc>
          <w:tcPr>
            <w:tcW w:w="1242" w:type="dxa"/>
            <w:vMerge/>
          </w:tcPr>
          <w:p w14:paraId="6FFB40D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4F44A8F" w14:textId="14C0C28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ADD158E" w14:textId="41F2FDA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E90DEFA" w14:textId="1A6E55E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3D69DF2F" w14:textId="77777777" w:rsidTr="00FB1557">
        <w:tc>
          <w:tcPr>
            <w:tcW w:w="1242" w:type="dxa"/>
            <w:vMerge/>
          </w:tcPr>
          <w:p w14:paraId="4298BC3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8797BA5" w14:textId="21FA806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78957D5" w14:textId="221CF63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AFB7FFD" w14:textId="15E2711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C4401BE" w14:textId="77777777" w:rsidTr="00FB1557">
        <w:tc>
          <w:tcPr>
            <w:tcW w:w="1242" w:type="dxa"/>
            <w:vMerge/>
          </w:tcPr>
          <w:p w14:paraId="771DD7F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EF2F32D" w14:textId="4C1E6D0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967D419" w14:textId="464A7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F40993F" w14:textId="2B1A121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F7BCA9B" w14:textId="77777777" w:rsidTr="00FB1557">
        <w:tc>
          <w:tcPr>
            <w:tcW w:w="1242" w:type="dxa"/>
            <w:vMerge/>
          </w:tcPr>
          <w:p w14:paraId="71F1C74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3776AC7" w14:textId="323AB38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77483446" w14:textId="1106F0F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80A556C" w14:textId="2235E5A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3DC3B20" w14:textId="77777777" w:rsidTr="00FB1557">
        <w:tc>
          <w:tcPr>
            <w:tcW w:w="1242" w:type="dxa"/>
            <w:vMerge/>
          </w:tcPr>
          <w:p w14:paraId="4442662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2565F74" w14:textId="52578EF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98CB32" w14:textId="0414AC5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EB7FFC7" w14:textId="08B8594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240CBD0" w14:textId="77777777" w:rsidTr="00FB1557">
        <w:tc>
          <w:tcPr>
            <w:tcW w:w="1242" w:type="dxa"/>
            <w:vMerge/>
          </w:tcPr>
          <w:p w14:paraId="1FD0749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B14ECDB" w14:textId="282557AF"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CCF474B" w14:textId="3BA19DA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EECD25" w14:textId="23463E02"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486EFC19" w14:textId="77777777" w:rsidTr="00FB1557">
        <w:tc>
          <w:tcPr>
            <w:tcW w:w="1242" w:type="dxa"/>
            <w:vMerge/>
          </w:tcPr>
          <w:p w14:paraId="5D78E41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1D3E675" w14:textId="4229072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93CD9A4" w14:textId="3B04189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E7638D3" w14:textId="58C5893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B244B4E" w14:textId="77777777" w:rsidTr="00FB1557">
        <w:tc>
          <w:tcPr>
            <w:tcW w:w="1242" w:type="dxa"/>
            <w:vMerge/>
          </w:tcPr>
          <w:p w14:paraId="3D224C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7D589CC" w14:textId="2730464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144BED" w14:textId="0203E69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3B17D64" w14:textId="2D2D456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BE0FF92" w14:textId="77777777" w:rsidTr="00FB1557">
        <w:tc>
          <w:tcPr>
            <w:tcW w:w="1242" w:type="dxa"/>
            <w:vMerge/>
          </w:tcPr>
          <w:p w14:paraId="48A9CAC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4D3F740" w14:textId="6AB1B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2C12160" w14:textId="3F3D0E0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2A3286" w14:textId="3CCBDB5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3AAA49D" w14:textId="77777777" w:rsidTr="00FB1557">
        <w:tc>
          <w:tcPr>
            <w:tcW w:w="1242" w:type="dxa"/>
            <w:vMerge/>
          </w:tcPr>
          <w:p w14:paraId="04032F3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936C179" w14:textId="244EFA55"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14A901CC" w14:textId="04E64AA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B6A37C" w14:textId="73AA02B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D83EAE4" w14:textId="77777777" w:rsidTr="00FB1557">
        <w:tc>
          <w:tcPr>
            <w:tcW w:w="1242" w:type="dxa"/>
            <w:vMerge/>
          </w:tcPr>
          <w:p w14:paraId="64B501F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F1A4877" w14:textId="11CB806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E5AB2E0" w14:textId="4708BF3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88D3DAC" w14:textId="6E74867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FB1557" w14:paraId="5DA5002E" w14:textId="77777777" w:rsidTr="00FB1557">
        <w:tc>
          <w:tcPr>
            <w:tcW w:w="1242" w:type="dxa"/>
            <w:vMerge/>
          </w:tcPr>
          <w:p w14:paraId="415A77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6AD0DCC" w14:textId="359B65E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7F71390" w14:textId="25A079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CB66DF4" w14:textId="01B7C4B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C9DB0E5" w14:textId="77777777" w:rsidTr="00FB1557">
        <w:tc>
          <w:tcPr>
            <w:tcW w:w="1242" w:type="dxa"/>
            <w:vMerge/>
          </w:tcPr>
          <w:p w14:paraId="580C9DD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710D79C" w14:textId="187339D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5C2C81F1" w14:textId="177FC44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81E793" w14:textId="29417A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635777A9" w14:textId="77777777" w:rsidTr="00FB1557">
        <w:tc>
          <w:tcPr>
            <w:tcW w:w="1242" w:type="dxa"/>
            <w:vMerge/>
          </w:tcPr>
          <w:p w14:paraId="4BECCC8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566EB194" w14:textId="1B99AE5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6F9F5B7F" w14:textId="71C1EB3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F860415" w14:textId="5016BA3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0BAD980" w14:textId="77777777" w:rsidTr="00FB1557">
        <w:tc>
          <w:tcPr>
            <w:tcW w:w="1242" w:type="dxa"/>
            <w:vMerge/>
          </w:tcPr>
          <w:p w14:paraId="742645C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B508CFB" w14:textId="37696BE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5C3D6C59" w14:textId="625C7AEA"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3B727337" w14:textId="0B211B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FB1557" w14:paraId="1F544507" w14:textId="77777777" w:rsidTr="00FB1557">
        <w:tc>
          <w:tcPr>
            <w:tcW w:w="1242" w:type="dxa"/>
            <w:vMerge w:val="restart"/>
          </w:tcPr>
          <w:p w14:paraId="13AA305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030CCBE7"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1CF7180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4E61F72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12A4D321" w14:textId="77777777" w:rsidTr="00FB1557">
        <w:tc>
          <w:tcPr>
            <w:tcW w:w="1242" w:type="dxa"/>
            <w:vMerge/>
          </w:tcPr>
          <w:p w14:paraId="7EE8E28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748203A" w14:textId="54FF96C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网络参数结果</w:t>
            </w:r>
          </w:p>
        </w:tc>
        <w:tc>
          <w:tcPr>
            <w:tcW w:w="1223" w:type="dxa"/>
          </w:tcPr>
          <w:p w14:paraId="35092537"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3AE58825" w14:textId="6EB6DBF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网络参数操作是否成功</w:t>
            </w:r>
          </w:p>
        </w:tc>
      </w:tr>
    </w:tbl>
    <w:p w14:paraId="13F75C07" w14:textId="4C06AC31" w:rsidR="00695D38" w:rsidRDefault="00695D38" w:rsidP="00695D38">
      <w:pPr>
        <w:pStyle w:val="3"/>
        <w:rPr>
          <w:rFonts w:ascii="微软雅黑 Light" w:eastAsia="微软雅黑 Light" w:hAnsi="微软雅黑 Light"/>
          <w:bCs w:val="0"/>
          <w:sz w:val="24"/>
          <w:szCs w:val="24"/>
        </w:rPr>
      </w:pPr>
      <w:bookmarkStart w:id="96" w:name="_Toc22680225"/>
      <w:r w:rsidRPr="00695D38">
        <w:rPr>
          <w:rFonts w:ascii="微软雅黑 Light" w:eastAsia="微软雅黑 Light" w:hAnsi="微软雅黑 Light" w:hint="eastAsia"/>
          <w:bCs w:val="0"/>
          <w:sz w:val="24"/>
          <w:szCs w:val="24"/>
        </w:rPr>
        <w:t>数据库参数设置接口</w:t>
      </w:r>
      <w:bookmarkEnd w:id="96"/>
    </w:p>
    <w:p w14:paraId="63283C2E" w14:textId="1CD4B555" w:rsidR="00C17F2A" w:rsidRDefault="00C17F2A" w:rsidP="00C17F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参数设置接口向用户提供修改</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的功能，具有参数设置权限的用户可以通过此接口修改系统</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w:t>
      </w:r>
    </w:p>
    <w:p w14:paraId="01F74C14" w14:textId="7FACEDD8" w:rsidR="00C17F2A" w:rsidRDefault="00C17F2A" w:rsidP="00C17F2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2566"/>
        <w:gridCol w:w="977"/>
        <w:gridCol w:w="1279"/>
      </w:tblGrid>
      <w:tr w:rsidR="00465F91" w14:paraId="5C1CCA94" w14:textId="77777777" w:rsidTr="00465F91">
        <w:tc>
          <w:tcPr>
            <w:tcW w:w="1101" w:type="dxa"/>
          </w:tcPr>
          <w:p w14:paraId="072E5D4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18BD479C" w14:textId="32BE3E5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070FBD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66" w:type="dxa"/>
          </w:tcPr>
          <w:p w14:paraId="20F4D4DC"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BConfig</w:t>
            </w:r>
          </w:p>
        </w:tc>
        <w:tc>
          <w:tcPr>
            <w:tcW w:w="977" w:type="dxa"/>
          </w:tcPr>
          <w:p w14:paraId="6B96CA4B" w14:textId="572BE3FF"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79" w:type="dxa"/>
          </w:tcPr>
          <w:p w14:paraId="797A18F8" w14:textId="49D692DD"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465F91" w14:paraId="7D77B065" w14:textId="77777777" w:rsidTr="00465F91">
        <w:tc>
          <w:tcPr>
            <w:tcW w:w="1101" w:type="dxa"/>
            <w:vMerge w:val="restart"/>
          </w:tcPr>
          <w:p w14:paraId="5794885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783EBBF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19BD7DB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158DD6D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2BDFE287" w14:textId="77777777" w:rsidTr="00465F91">
        <w:tc>
          <w:tcPr>
            <w:tcW w:w="1101" w:type="dxa"/>
            <w:vMerge/>
          </w:tcPr>
          <w:p w14:paraId="73B71F0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32E57FD" w14:textId="7152D4C8"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33F255E9"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2D68CAE" w14:textId="214C7015"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5765598" w14:textId="77777777" w:rsidTr="00465F91">
        <w:tc>
          <w:tcPr>
            <w:tcW w:w="1101" w:type="dxa"/>
            <w:vMerge/>
          </w:tcPr>
          <w:p w14:paraId="47021D8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73283C7" w14:textId="41AA5AD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27F63FB0" w14:textId="45DF815F"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2CF606F9" w14:textId="1EC297EA"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2CA2BB37" w14:textId="77777777" w:rsidTr="00465F91">
        <w:tc>
          <w:tcPr>
            <w:tcW w:w="1101" w:type="dxa"/>
            <w:vMerge/>
          </w:tcPr>
          <w:p w14:paraId="57BEB1F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9BD18A2" w14:textId="39563826"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7666CD8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60E7833E" w14:textId="0865E12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054B9A2F" w14:textId="77777777" w:rsidTr="00465F91">
        <w:tc>
          <w:tcPr>
            <w:tcW w:w="1101" w:type="dxa"/>
            <w:vMerge/>
          </w:tcPr>
          <w:p w14:paraId="79F4F0B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4C37E1D" w14:textId="35B136FC"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1AC9EC1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F72E1C1" w14:textId="7BF939B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5AF764D1" w14:textId="77777777" w:rsidTr="00465F91">
        <w:tc>
          <w:tcPr>
            <w:tcW w:w="1101" w:type="dxa"/>
            <w:vMerge w:val="restart"/>
          </w:tcPr>
          <w:p w14:paraId="0E7DC1F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09869D96"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C584535"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3163C132"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5F91" w14:paraId="7FC58F23" w14:textId="77777777" w:rsidTr="00465F91">
        <w:tc>
          <w:tcPr>
            <w:tcW w:w="1101" w:type="dxa"/>
            <w:vMerge/>
          </w:tcPr>
          <w:p w14:paraId="5FE394F8"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8D6CF47" w14:textId="7EC942BA"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参数结果</w:t>
            </w:r>
          </w:p>
        </w:tc>
        <w:tc>
          <w:tcPr>
            <w:tcW w:w="1134" w:type="dxa"/>
          </w:tcPr>
          <w:p w14:paraId="23DAA0D3" w14:textId="7815E44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155883D0" w14:textId="6BD35C1E"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数据库参数操作是否成功</w:t>
            </w:r>
          </w:p>
        </w:tc>
      </w:tr>
    </w:tbl>
    <w:p w14:paraId="40276BB3" w14:textId="4CAC4AC9" w:rsidR="00AC1CE6" w:rsidRDefault="00AC1CE6" w:rsidP="00AC1CE6">
      <w:pPr>
        <w:pStyle w:val="3"/>
        <w:rPr>
          <w:rFonts w:ascii="微软雅黑 Light" w:eastAsia="微软雅黑 Light" w:hAnsi="微软雅黑 Light"/>
          <w:bCs w:val="0"/>
          <w:sz w:val="24"/>
          <w:szCs w:val="24"/>
        </w:rPr>
      </w:pPr>
      <w:bookmarkStart w:id="97" w:name="_Toc22680226"/>
      <w:r w:rsidRPr="00AC1CE6">
        <w:rPr>
          <w:rFonts w:ascii="微软雅黑 Light" w:eastAsia="微软雅黑 Light" w:hAnsi="微软雅黑 Light" w:hint="eastAsia"/>
          <w:bCs w:val="0"/>
          <w:sz w:val="24"/>
          <w:szCs w:val="24"/>
        </w:rPr>
        <w:t>任务编辑下发接口</w:t>
      </w:r>
      <w:bookmarkEnd w:id="97"/>
    </w:p>
    <w:p w14:paraId="08BDE68D" w14:textId="61157E20" w:rsidR="00A64333" w:rsidRDefault="00A64333" w:rsidP="00A64333">
      <w:pPr>
        <w:widowControl w:val="0"/>
        <w:spacing w:line="460" w:lineRule="exact"/>
        <w:ind w:firstLineChars="200" w:firstLine="440"/>
        <w:jc w:val="both"/>
        <w:rPr>
          <w:rFonts w:ascii="微软雅黑 Light" w:eastAsia="微软雅黑 Light" w:hAnsi="微软雅黑 Light"/>
          <w:sz w:val="22"/>
          <w:szCs w:val="21"/>
        </w:rPr>
      </w:pPr>
      <w:r w:rsidRPr="00A64333">
        <w:rPr>
          <w:rFonts w:ascii="微软雅黑 Light" w:eastAsia="微软雅黑 Light" w:hAnsi="微软雅黑 Light" w:hint="eastAsia"/>
          <w:sz w:val="22"/>
          <w:szCs w:val="21"/>
        </w:rPr>
        <w:t>任务编辑下发接口向用户提供任务编辑下发功能，具有任务下发权限的用户可以使用此接口向组件下发任务。</w:t>
      </w:r>
    </w:p>
    <w:p w14:paraId="3630B7AE" w14:textId="18D8A17E" w:rsidR="003974AB" w:rsidRDefault="003974AB" w:rsidP="003974A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A31101">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33"/>
        <w:gridCol w:w="2020"/>
        <w:gridCol w:w="1170"/>
        <w:gridCol w:w="2669"/>
        <w:gridCol w:w="1289"/>
        <w:gridCol w:w="1289"/>
      </w:tblGrid>
      <w:tr w:rsidR="00FB1557" w14:paraId="3497F171" w14:textId="77777777" w:rsidTr="00FB1557">
        <w:tc>
          <w:tcPr>
            <w:tcW w:w="1242" w:type="dxa"/>
          </w:tcPr>
          <w:p w14:paraId="060368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4BC43778" w14:textId="7A6F12F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547" w:type="dxa"/>
          </w:tcPr>
          <w:p w14:paraId="4190E1F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69" w:type="dxa"/>
          </w:tcPr>
          <w:p w14:paraId="031EA4C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Create</w:t>
            </w:r>
          </w:p>
        </w:tc>
        <w:tc>
          <w:tcPr>
            <w:tcW w:w="1422" w:type="dxa"/>
          </w:tcPr>
          <w:p w14:paraId="49A4339E" w14:textId="1C6ED55B"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22" w:type="dxa"/>
          </w:tcPr>
          <w:p w14:paraId="6E39A5BB" w14:textId="62FBD80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C986EE4" w14:textId="77777777" w:rsidTr="00FB1557">
        <w:tc>
          <w:tcPr>
            <w:tcW w:w="1242" w:type="dxa"/>
            <w:vMerge w:val="restart"/>
          </w:tcPr>
          <w:p w14:paraId="441655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27D2DE8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547" w:type="dxa"/>
          </w:tcPr>
          <w:p w14:paraId="5FB001C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7E40876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7796F870" w14:textId="77777777" w:rsidTr="00FB1557">
        <w:tc>
          <w:tcPr>
            <w:tcW w:w="1242" w:type="dxa"/>
            <w:vMerge/>
          </w:tcPr>
          <w:p w14:paraId="4EE2D1E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6E9B8A25" w14:textId="663BB116"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547" w:type="dxa"/>
          </w:tcPr>
          <w:p w14:paraId="600F979D" w14:textId="74645076"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5513" w:type="dxa"/>
            <w:gridSpan w:val="3"/>
          </w:tcPr>
          <w:p w14:paraId="51384AB6" w14:textId="759A74CC"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09F639CD" w14:textId="77777777" w:rsidTr="00FB1557">
        <w:tc>
          <w:tcPr>
            <w:tcW w:w="1242" w:type="dxa"/>
            <w:vMerge/>
          </w:tcPr>
          <w:p w14:paraId="75C5D61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41B36F33" w14:textId="31C24FD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547" w:type="dxa"/>
          </w:tcPr>
          <w:p w14:paraId="1BBDC395" w14:textId="215E913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5A04EC9D" w14:textId="374D369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FB1557" w14:paraId="7DDA1243" w14:textId="77777777" w:rsidTr="00FB1557">
        <w:tc>
          <w:tcPr>
            <w:tcW w:w="1242" w:type="dxa"/>
            <w:vMerge/>
          </w:tcPr>
          <w:p w14:paraId="46141D2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0CAE428C" w14:textId="3F34AFE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547" w:type="dxa"/>
          </w:tcPr>
          <w:p w14:paraId="143BBA3F" w14:textId="1365E5B5"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
        </w:tc>
        <w:tc>
          <w:tcPr>
            <w:tcW w:w="5513" w:type="dxa"/>
            <w:gridSpan w:val="3"/>
          </w:tcPr>
          <w:p w14:paraId="5264BE01" w14:textId="6B3C8E1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60535">
              <w:rPr>
                <w:rFonts w:ascii="微软雅黑 Light" w:eastAsia="微软雅黑 Light" w:hAnsi="微软雅黑 Light" w:hint="eastAsia"/>
                <w:sz w:val="22"/>
                <w:szCs w:val="21"/>
              </w:rPr>
              <w:t>日期时间控件选择</w:t>
            </w:r>
          </w:p>
        </w:tc>
      </w:tr>
      <w:tr w:rsidR="00FB1557" w14:paraId="73B64748" w14:textId="77777777" w:rsidTr="00FB1557">
        <w:tc>
          <w:tcPr>
            <w:tcW w:w="1242" w:type="dxa"/>
            <w:vMerge/>
          </w:tcPr>
          <w:p w14:paraId="31FB95B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BAC682D" w14:textId="79595D7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547" w:type="dxa"/>
          </w:tcPr>
          <w:p w14:paraId="40254B22" w14:textId="43F4B74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71C02772" w14:textId="428F13D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0CC76228" w14:textId="77777777" w:rsidTr="00FB1557">
        <w:tc>
          <w:tcPr>
            <w:tcW w:w="1242" w:type="dxa"/>
            <w:vMerge w:val="restart"/>
          </w:tcPr>
          <w:p w14:paraId="32D99390"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FFEBF45"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547" w:type="dxa"/>
          </w:tcPr>
          <w:p w14:paraId="4AFCB09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5B0FEB6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AC09CFC" w14:textId="77777777" w:rsidTr="00FB1557">
        <w:tc>
          <w:tcPr>
            <w:tcW w:w="1242" w:type="dxa"/>
            <w:vMerge/>
          </w:tcPr>
          <w:p w14:paraId="580D5CCA"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3AD9D6F" w14:textId="2E3356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547" w:type="dxa"/>
          </w:tcPr>
          <w:p w14:paraId="067D5BF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513" w:type="dxa"/>
            <w:gridSpan w:val="3"/>
          </w:tcPr>
          <w:p w14:paraId="123D7510" w14:textId="755B3F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下发操作是否成功</w:t>
            </w:r>
          </w:p>
        </w:tc>
      </w:tr>
    </w:tbl>
    <w:p w14:paraId="010E9BA5" w14:textId="599EFE2E" w:rsidR="00AC1CE6" w:rsidRDefault="00AC1CE6" w:rsidP="00AC1CE6">
      <w:pPr>
        <w:pStyle w:val="3"/>
        <w:rPr>
          <w:rFonts w:ascii="微软雅黑 Light" w:eastAsia="微软雅黑 Light" w:hAnsi="微软雅黑 Light"/>
          <w:bCs w:val="0"/>
          <w:sz w:val="24"/>
          <w:szCs w:val="24"/>
        </w:rPr>
      </w:pPr>
      <w:bookmarkStart w:id="98" w:name="_Toc22680227"/>
      <w:r w:rsidRPr="00AC1CE6">
        <w:rPr>
          <w:rFonts w:ascii="微软雅黑 Light" w:eastAsia="微软雅黑 Light" w:hAnsi="微软雅黑 Light" w:hint="eastAsia"/>
          <w:bCs w:val="0"/>
          <w:sz w:val="24"/>
          <w:szCs w:val="24"/>
        </w:rPr>
        <w:t>任务状态信息修改接口</w:t>
      </w:r>
      <w:bookmarkEnd w:id="98"/>
    </w:p>
    <w:p w14:paraId="19E4C5E1" w14:textId="24E6CCE4" w:rsidR="003B657C" w:rsidRDefault="003B657C" w:rsidP="003B657C">
      <w:pPr>
        <w:widowControl w:val="0"/>
        <w:spacing w:line="460" w:lineRule="exact"/>
        <w:ind w:firstLineChars="200" w:firstLine="440"/>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状态信息修改接口向用户提供任务状态信息修改功能，用户可以使用此接口更新任务的当前状态。</w:t>
      </w:r>
    </w:p>
    <w:p w14:paraId="02584ED7" w14:textId="6CB802AA" w:rsidR="003B657C" w:rsidRDefault="003B657C" w:rsidP="003B657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修改接口表</w:t>
      </w:r>
    </w:p>
    <w:tbl>
      <w:tblPr>
        <w:tblStyle w:val="af0"/>
        <w:tblW w:w="0" w:type="auto"/>
        <w:tblLook w:val="04A0" w:firstRow="1" w:lastRow="0" w:firstColumn="1" w:lastColumn="0" w:noHBand="0" w:noVBand="1"/>
      </w:tblPr>
      <w:tblGrid>
        <w:gridCol w:w="1242"/>
        <w:gridCol w:w="2233"/>
        <w:gridCol w:w="1291"/>
        <w:gridCol w:w="2712"/>
        <w:gridCol w:w="1046"/>
        <w:gridCol w:w="1046"/>
      </w:tblGrid>
      <w:tr w:rsidR="00FB1557" w14:paraId="481DDC79" w14:textId="77777777" w:rsidTr="00FB1557">
        <w:tc>
          <w:tcPr>
            <w:tcW w:w="1242" w:type="dxa"/>
          </w:tcPr>
          <w:p w14:paraId="10D535B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33" w:type="dxa"/>
          </w:tcPr>
          <w:p w14:paraId="5E7B97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291" w:type="dxa"/>
          </w:tcPr>
          <w:p w14:paraId="4665C82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12" w:type="dxa"/>
          </w:tcPr>
          <w:p w14:paraId="624A0CC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Modify</w:t>
            </w:r>
          </w:p>
        </w:tc>
        <w:tc>
          <w:tcPr>
            <w:tcW w:w="1046" w:type="dxa"/>
          </w:tcPr>
          <w:p w14:paraId="4DDA05C4" w14:textId="4A8822C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46" w:type="dxa"/>
          </w:tcPr>
          <w:p w14:paraId="49BBE3C5" w14:textId="63AB3E7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157AFEB6" w14:textId="77777777" w:rsidTr="00FB1557">
        <w:tc>
          <w:tcPr>
            <w:tcW w:w="1242" w:type="dxa"/>
            <w:vMerge w:val="restart"/>
          </w:tcPr>
          <w:p w14:paraId="3C9FFA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33" w:type="dxa"/>
          </w:tcPr>
          <w:p w14:paraId="606C2DA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1210C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BD856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1A047B25" w14:textId="77777777" w:rsidTr="00FB1557">
        <w:tc>
          <w:tcPr>
            <w:tcW w:w="1242" w:type="dxa"/>
            <w:vMerge/>
          </w:tcPr>
          <w:p w14:paraId="417BA1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3EEAD3F0" w14:textId="42163F2E"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291" w:type="dxa"/>
          </w:tcPr>
          <w:p w14:paraId="51D185E3" w14:textId="6A828F0A"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04" w:type="dxa"/>
            <w:gridSpan w:val="3"/>
          </w:tcPr>
          <w:p w14:paraId="6E0A3E49" w14:textId="271A82A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FB1557" w14:paraId="3E812481" w14:textId="77777777" w:rsidTr="00FB1557">
        <w:tc>
          <w:tcPr>
            <w:tcW w:w="1242" w:type="dxa"/>
            <w:vMerge/>
          </w:tcPr>
          <w:p w14:paraId="02471A3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7CC5D68B" w14:textId="2EDDBE8F"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291" w:type="dxa"/>
          </w:tcPr>
          <w:p w14:paraId="4CC48A88" w14:textId="0BE44AA5"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
        </w:tc>
        <w:tc>
          <w:tcPr>
            <w:tcW w:w="4804" w:type="dxa"/>
            <w:gridSpan w:val="3"/>
          </w:tcPr>
          <w:p w14:paraId="2B0373E0" w14:textId="1D638550" w:rsidR="00FB1557" w:rsidRPr="00460535" w:rsidRDefault="00FB1557" w:rsidP="00FB1557">
            <w:pPr>
              <w:widowControl w:val="0"/>
              <w:spacing w:line="460" w:lineRule="exact"/>
              <w:jc w:val="both"/>
              <w:rPr>
                <w:rFonts w:ascii="微软雅黑 Light" w:eastAsia="微软雅黑 Light" w:hAnsi="微软雅黑 Light"/>
                <w:sz w:val="22"/>
                <w:szCs w:val="21"/>
              </w:rPr>
            </w:pPr>
            <w:r w:rsidRPr="00460535">
              <w:rPr>
                <w:rFonts w:ascii="微软雅黑 Light" w:eastAsia="微软雅黑 Light" w:hAnsi="微软雅黑 Light" w:hint="eastAsia"/>
                <w:sz w:val="22"/>
                <w:szCs w:val="21"/>
              </w:rPr>
              <w:t>日期时间控件选择</w:t>
            </w:r>
          </w:p>
        </w:tc>
      </w:tr>
      <w:tr w:rsidR="00FB1557" w14:paraId="223ED47F" w14:textId="77777777" w:rsidTr="00FB1557">
        <w:tc>
          <w:tcPr>
            <w:tcW w:w="1242" w:type="dxa"/>
            <w:vMerge/>
          </w:tcPr>
          <w:p w14:paraId="38F5016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2A43806B" w14:textId="63079956"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291" w:type="dxa"/>
          </w:tcPr>
          <w:p w14:paraId="7AA264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804" w:type="dxa"/>
            <w:gridSpan w:val="3"/>
          </w:tcPr>
          <w:p w14:paraId="4307EDE9" w14:textId="7777777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528EB41A" w14:textId="77777777" w:rsidTr="00FB1557">
        <w:tc>
          <w:tcPr>
            <w:tcW w:w="1242" w:type="dxa"/>
            <w:vMerge w:val="restart"/>
          </w:tcPr>
          <w:p w14:paraId="5F6ABF3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33" w:type="dxa"/>
          </w:tcPr>
          <w:p w14:paraId="1D375C5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FDED6B0"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2DF10A7"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29D60DE" w14:textId="77777777" w:rsidTr="00FB1557">
        <w:tc>
          <w:tcPr>
            <w:tcW w:w="1242" w:type="dxa"/>
            <w:vMerge/>
          </w:tcPr>
          <w:p w14:paraId="47A036B1"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685EF7B2" w14:textId="6CF13E9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结果</w:t>
            </w:r>
          </w:p>
        </w:tc>
        <w:tc>
          <w:tcPr>
            <w:tcW w:w="1291" w:type="dxa"/>
          </w:tcPr>
          <w:p w14:paraId="1E5147E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04" w:type="dxa"/>
            <w:gridSpan w:val="3"/>
          </w:tcPr>
          <w:p w14:paraId="2F3F188B" w14:textId="24673B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状态信息修改操作是否成功</w:t>
            </w:r>
          </w:p>
        </w:tc>
      </w:tr>
    </w:tbl>
    <w:p w14:paraId="69B9711E" w14:textId="11A5AEE1" w:rsidR="008E3A0E" w:rsidRDefault="008E3A0E" w:rsidP="008E3A0E">
      <w:pPr>
        <w:pStyle w:val="3"/>
        <w:rPr>
          <w:rFonts w:ascii="微软雅黑 Light" w:eastAsia="微软雅黑 Light" w:hAnsi="微软雅黑 Light"/>
          <w:bCs w:val="0"/>
          <w:sz w:val="24"/>
          <w:szCs w:val="24"/>
        </w:rPr>
      </w:pPr>
      <w:bookmarkStart w:id="99" w:name="_Toc22680228"/>
      <w:r w:rsidRPr="008E3A0E">
        <w:rPr>
          <w:rFonts w:ascii="微软雅黑 Light" w:eastAsia="微软雅黑 Light" w:hAnsi="微软雅黑 Light" w:hint="eastAsia"/>
          <w:bCs w:val="0"/>
          <w:sz w:val="24"/>
          <w:szCs w:val="24"/>
        </w:rPr>
        <w:t>组件远程控制接口</w:t>
      </w:r>
      <w:bookmarkEnd w:id="99"/>
    </w:p>
    <w:p w14:paraId="1C32A111" w14:textId="5C54D849" w:rsidR="008E3A0E" w:rsidRDefault="008E3A0E" w:rsidP="008E3A0E">
      <w:pPr>
        <w:widowControl w:val="0"/>
        <w:spacing w:line="460" w:lineRule="exact"/>
        <w:ind w:firstLineChars="200" w:firstLine="440"/>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远程控制接口向用户提供组件远程控制的功能，具有组件权限的用户可以通过组件界面对组件进行远程控制。</w:t>
      </w:r>
    </w:p>
    <w:p w14:paraId="44D09518" w14:textId="6F4884C0" w:rsidR="008E3A0E" w:rsidRDefault="008E3A0E" w:rsidP="008E3A0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FB1557" w14:paraId="58FA433B" w14:textId="77777777" w:rsidTr="00FB1557">
        <w:tc>
          <w:tcPr>
            <w:tcW w:w="1202" w:type="dxa"/>
          </w:tcPr>
          <w:p w14:paraId="10F493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11BC6766" w14:textId="4308BD4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接口</w:t>
            </w:r>
          </w:p>
        </w:tc>
        <w:tc>
          <w:tcPr>
            <w:tcW w:w="1142" w:type="dxa"/>
          </w:tcPr>
          <w:p w14:paraId="03D77FD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4727AC1A"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SubSysCtrl</w:t>
            </w:r>
          </w:p>
        </w:tc>
        <w:tc>
          <w:tcPr>
            <w:tcW w:w="1185" w:type="dxa"/>
          </w:tcPr>
          <w:p w14:paraId="5802337E" w14:textId="66094551"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D4EF42C" w14:textId="0CB5125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36065604" w14:textId="77777777" w:rsidTr="00FB1557">
        <w:tc>
          <w:tcPr>
            <w:tcW w:w="1202" w:type="dxa"/>
            <w:vMerge w:val="restart"/>
          </w:tcPr>
          <w:p w14:paraId="13F2030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66B00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11F1C5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033226C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6C2233D3" w14:textId="77777777" w:rsidTr="00FB1557">
        <w:tc>
          <w:tcPr>
            <w:tcW w:w="1202" w:type="dxa"/>
            <w:vMerge/>
          </w:tcPr>
          <w:p w14:paraId="2C1EBA5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31E04346" w14:textId="4DB664AF"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81A4D5" w14:textId="0E627116"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9D2F09" w14:textId="5EE99A35"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FB1557" w14:paraId="5B02B20D" w14:textId="77777777" w:rsidTr="00FB1557">
        <w:tc>
          <w:tcPr>
            <w:tcW w:w="1202" w:type="dxa"/>
            <w:vMerge/>
          </w:tcPr>
          <w:p w14:paraId="772B116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4A4757B0" w14:textId="499B9A66"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DFBC87D" w14:textId="3E31AA48"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F473D2D" w14:textId="12104BF2"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FB1557" w14:paraId="2291D8B8" w14:textId="77777777" w:rsidTr="00FB1557">
        <w:tc>
          <w:tcPr>
            <w:tcW w:w="1202" w:type="dxa"/>
            <w:vMerge w:val="restart"/>
          </w:tcPr>
          <w:p w14:paraId="4B9F46B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386963E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3E29877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5A3E496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C95CB92" w14:textId="77777777" w:rsidTr="00FB1557">
        <w:tc>
          <w:tcPr>
            <w:tcW w:w="1202" w:type="dxa"/>
            <w:vMerge/>
          </w:tcPr>
          <w:p w14:paraId="5033D37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6F43BCFD" w14:textId="039BD4D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结果</w:t>
            </w:r>
          </w:p>
        </w:tc>
        <w:tc>
          <w:tcPr>
            <w:tcW w:w="1142" w:type="dxa"/>
          </w:tcPr>
          <w:p w14:paraId="14B62A6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2B865C75" w14:textId="1243D8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组件远程控制操作是否成功</w:t>
            </w:r>
          </w:p>
        </w:tc>
      </w:tr>
    </w:tbl>
    <w:p w14:paraId="63EB48F5" w14:textId="44242B55" w:rsidR="008E3A0E" w:rsidRDefault="008E3A0E" w:rsidP="008E3A0E">
      <w:pPr>
        <w:pStyle w:val="3"/>
        <w:rPr>
          <w:rFonts w:ascii="微软雅黑 Light" w:eastAsia="微软雅黑 Light" w:hAnsi="微软雅黑 Light"/>
          <w:bCs w:val="0"/>
          <w:sz w:val="24"/>
          <w:szCs w:val="24"/>
        </w:rPr>
      </w:pPr>
      <w:r w:rsidRPr="008E3A0E">
        <w:rPr>
          <w:rFonts w:ascii="微软雅黑 Light" w:eastAsia="微软雅黑 Light" w:hAnsi="微软雅黑 Light" w:hint="eastAsia"/>
          <w:bCs w:val="0"/>
          <w:sz w:val="24"/>
          <w:szCs w:val="24"/>
        </w:rPr>
        <w:t xml:space="preserve"> </w:t>
      </w:r>
      <w:bookmarkStart w:id="100" w:name="_Toc22680229"/>
      <w:r>
        <w:rPr>
          <w:rFonts w:ascii="微软雅黑 Light" w:eastAsia="微软雅黑 Light" w:hAnsi="微软雅黑 Light" w:hint="eastAsia"/>
          <w:bCs w:val="0"/>
          <w:sz w:val="24"/>
          <w:szCs w:val="24"/>
        </w:rPr>
        <w:t>日志</w:t>
      </w:r>
      <w:r w:rsidRPr="008E3A0E">
        <w:rPr>
          <w:rFonts w:ascii="微软雅黑 Light" w:eastAsia="微软雅黑 Light" w:hAnsi="微软雅黑 Light" w:hint="eastAsia"/>
          <w:bCs w:val="0"/>
          <w:sz w:val="24"/>
          <w:szCs w:val="24"/>
        </w:rPr>
        <w:t>查询接口</w:t>
      </w:r>
      <w:bookmarkEnd w:id="100"/>
    </w:p>
    <w:p w14:paraId="3A9F34F8" w14:textId="1788BD6D" w:rsidR="00FA07A0" w:rsidRDefault="00FA07A0" w:rsidP="00FA07A0">
      <w:pPr>
        <w:widowControl w:val="0"/>
        <w:spacing w:line="460" w:lineRule="exact"/>
        <w:ind w:firstLineChars="200" w:firstLine="440"/>
        <w:jc w:val="both"/>
        <w:rPr>
          <w:rFonts w:ascii="微软雅黑 Light" w:eastAsia="微软雅黑 Light" w:hAnsi="微软雅黑 Light"/>
          <w:sz w:val="22"/>
          <w:szCs w:val="21"/>
        </w:rPr>
      </w:pPr>
      <w:r w:rsidRPr="00FA07A0">
        <w:rPr>
          <w:rFonts w:ascii="微软雅黑 Light" w:eastAsia="微软雅黑 Light" w:hAnsi="微软雅黑 Light" w:hint="eastAsia"/>
          <w:sz w:val="22"/>
          <w:szCs w:val="21"/>
        </w:rPr>
        <w:t>日志查询接口向用户提供日志查询功能，具有日志查询权限的用户可以通过此接口输入日志查询条件，进行日志查询。</w:t>
      </w:r>
    </w:p>
    <w:p w14:paraId="35D72911" w14:textId="79482B80" w:rsidR="003157AC" w:rsidRDefault="003157AC" w:rsidP="003157A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接口表</w:t>
      </w:r>
    </w:p>
    <w:tbl>
      <w:tblPr>
        <w:tblStyle w:val="af0"/>
        <w:tblW w:w="0" w:type="auto"/>
        <w:tblLook w:val="04A0" w:firstRow="1" w:lastRow="0" w:firstColumn="1" w:lastColumn="0" w:noHBand="0" w:noVBand="1"/>
      </w:tblPr>
      <w:tblGrid>
        <w:gridCol w:w="1205"/>
        <w:gridCol w:w="1642"/>
        <w:gridCol w:w="1291"/>
        <w:gridCol w:w="2623"/>
        <w:gridCol w:w="1404"/>
        <w:gridCol w:w="1405"/>
      </w:tblGrid>
      <w:tr w:rsidR="00FB1557" w14:paraId="354C6117" w14:textId="77777777" w:rsidTr="00FB1557">
        <w:tc>
          <w:tcPr>
            <w:tcW w:w="1242" w:type="dxa"/>
          </w:tcPr>
          <w:p w14:paraId="1A4F352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01" w:type="dxa"/>
          </w:tcPr>
          <w:p w14:paraId="6BB64FE3" w14:textId="374831F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099" w:type="dxa"/>
          </w:tcPr>
          <w:p w14:paraId="4C239EF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23" w:type="dxa"/>
          </w:tcPr>
          <w:p w14:paraId="691CE4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Query</w:t>
            </w:r>
          </w:p>
        </w:tc>
        <w:tc>
          <w:tcPr>
            <w:tcW w:w="1452" w:type="dxa"/>
          </w:tcPr>
          <w:p w14:paraId="146CAE30" w14:textId="3D67317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53" w:type="dxa"/>
          </w:tcPr>
          <w:p w14:paraId="0D95578C" w14:textId="3AE194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FEEBAD6" w14:textId="77777777" w:rsidTr="00FB1557">
        <w:tc>
          <w:tcPr>
            <w:tcW w:w="1242" w:type="dxa"/>
            <w:vMerge w:val="restart"/>
          </w:tcPr>
          <w:p w14:paraId="4E3570E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01" w:type="dxa"/>
          </w:tcPr>
          <w:p w14:paraId="7339BEB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099" w:type="dxa"/>
          </w:tcPr>
          <w:p w14:paraId="09572A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700877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D43F836" w14:textId="77777777" w:rsidTr="00FB1557">
        <w:tc>
          <w:tcPr>
            <w:tcW w:w="1242" w:type="dxa"/>
            <w:vMerge/>
          </w:tcPr>
          <w:p w14:paraId="54826C7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2A892C4A" w14:textId="03FFEE62"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开始时间</w:t>
            </w:r>
          </w:p>
        </w:tc>
        <w:tc>
          <w:tcPr>
            <w:tcW w:w="1099" w:type="dxa"/>
          </w:tcPr>
          <w:p w14:paraId="6B74D8CA" w14:textId="0C68E332"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7CADA947" w14:textId="4DA9B733"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小于查询结束时间</w:t>
            </w:r>
          </w:p>
        </w:tc>
      </w:tr>
      <w:tr w:rsidR="00FB1557" w14:paraId="59C1F00A" w14:textId="77777777" w:rsidTr="00FB1557">
        <w:tc>
          <w:tcPr>
            <w:tcW w:w="1242" w:type="dxa"/>
            <w:vMerge/>
          </w:tcPr>
          <w:p w14:paraId="04D85E6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BAB52F6" w14:textId="200C3A1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结束时间</w:t>
            </w:r>
          </w:p>
        </w:tc>
        <w:tc>
          <w:tcPr>
            <w:tcW w:w="1099" w:type="dxa"/>
          </w:tcPr>
          <w:p w14:paraId="769A9FA0" w14:textId="534303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24EAAB7F" w14:textId="6B691034"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大于查询开始时间</w:t>
            </w:r>
          </w:p>
        </w:tc>
      </w:tr>
      <w:tr w:rsidR="00FB1557" w14:paraId="4752E957" w14:textId="77777777" w:rsidTr="00FB1557">
        <w:tc>
          <w:tcPr>
            <w:tcW w:w="1242" w:type="dxa"/>
            <w:vMerge/>
          </w:tcPr>
          <w:p w14:paraId="2A7B4AC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56F008C2" w14:textId="389F9852"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1099" w:type="dxa"/>
          </w:tcPr>
          <w:p w14:paraId="518CE639" w14:textId="17CE2D6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2568FA31" w14:textId="0CAA4C96"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456BD968" w14:textId="77777777" w:rsidTr="00FB1557">
        <w:tc>
          <w:tcPr>
            <w:tcW w:w="1242" w:type="dxa"/>
            <w:vMerge/>
          </w:tcPr>
          <w:p w14:paraId="23960D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4E8B1873" w14:textId="5F667C81"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099" w:type="dxa"/>
          </w:tcPr>
          <w:p w14:paraId="4935DD0D" w14:textId="5262150B"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326E1D6E" w14:textId="0520E119"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796AF386" w14:textId="77777777" w:rsidTr="00FB1557">
        <w:tc>
          <w:tcPr>
            <w:tcW w:w="1242" w:type="dxa"/>
            <w:vMerge w:val="restart"/>
          </w:tcPr>
          <w:p w14:paraId="5580397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01" w:type="dxa"/>
          </w:tcPr>
          <w:p w14:paraId="33290CB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099" w:type="dxa"/>
          </w:tcPr>
          <w:p w14:paraId="48D92F0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4EED1C7E"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0BF18BAF" w14:textId="77777777" w:rsidTr="00FB1557">
        <w:tc>
          <w:tcPr>
            <w:tcW w:w="1242" w:type="dxa"/>
            <w:vMerge/>
          </w:tcPr>
          <w:p w14:paraId="170D4F26"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4A214D5" w14:textId="55ECBE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tc>
        <w:tc>
          <w:tcPr>
            <w:tcW w:w="1099" w:type="dxa"/>
          </w:tcPr>
          <w:p w14:paraId="090619C8" w14:textId="5FF7F09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ist</w:t>
            </w:r>
            <w:r>
              <w:rPr>
                <w:rFonts w:ascii="微软雅黑 Light" w:eastAsia="微软雅黑 Light" w:hAnsi="微软雅黑 Light"/>
                <w:sz w:val="22"/>
                <w:szCs w:val="21"/>
              </w:rPr>
              <w:t>&lt;Log&gt;</w:t>
            </w:r>
          </w:p>
        </w:tc>
        <w:tc>
          <w:tcPr>
            <w:tcW w:w="5528" w:type="dxa"/>
            <w:gridSpan w:val="3"/>
          </w:tcPr>
          <w:p w14:paraId="4A17BE6F" w14:textId="1F4EF8B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从数据库中查询出的符合条件的日志集合</w:t>
            </w:r>
          </w:p>
        </w:tc>
      </w:tr>
    </w:tbl>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101" w:name="_Toc22680230"/>
      <w:r w:rsidRPr="00ED14D6">
        <w:rPr>
          <w:rFonts w:ascii="微软雅黑 Light" w:eastAsia="微软雅黑 Light" w:hAnsi="微软雅黑 Light" w:hint="eastAsia"/>
          <w:b w:val="0"/>
          <w:bCs w:val="0"/>
          <w:sz w:val="24"/>
          <w:szCs w:val="24"/>
        </w:rPr>
        <w:t>外部接口</w:t>
      </w:r>
      <w:bookmarkEnd w:id="101"/>
    </w:p>
    <w:p w14:paraId="48A9B32A" w14:textId="307E5BD8" w:rsidR="000A24C7" w:rsidRDefault="000A24C7" w:rsidP="000A24C7">
      <w:pPr>
        <w:pStyle w:val="3"/>
        <w:rPr>
          <w:rFonts w:ascii="微软雅黑 Light" w:eastAsia="微软雅黑 Light" w:hAnsi="微软雅黑 Light"/>
          <w:bCs w:val="0"/>
          <w:sz w:val="24"/>
          <w:szCs w:val="24"/>
        </w:rPr>
      </w:pPr>
      <w:bookmarkStart w:id="102" w:name="_Toc22680231"/>
      <w:r w:rsidRPr="000A24C7">
        <w:rPr>
          <w:rFonts w:ascii="微软雅黑 Light" w:eastAsia="微软雅黑 Light" w:hAnsi="微软雅黑 Light" w:hint="eastAsia"/>
          <w:bCs w:val="0"/>
          <w:sz w:val="24"/>
          <w:szCs w:val="24"/>
        </w:rPr>
        <w:t>系统运行状态上报接口</w:t>
      </w:r>
      <w:bookmarkEnd w:id="102"/>
    </w:p>
    <w:p w14:paraId="7A963E2A" w14:textId="7999664B" w:rsidR="00FD795D" w:rsidRDefault="00FD795D" w:rsidP="00FD795D">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系统运行状态上报接口，供辐射防护数据集成与监控系统后台服务软件调用，上报最新的系统运行状态信息。</w:t>
      </w:r>
    </w:p>
    <w:p w14:paraId="2A227AD7" w14:textId="1F34EC44" w:rsidR="00FD795D" w:rsidRDefault="00FD795D" w:rsidP="00FD795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216D44">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25"/>
        <w:gridCol w:w="1559"/>
        <w:gridCol w:w="2693"/>
        <w:gridCol w:w="993"/>
        <w:gridCol w:w="1098"/>
      </w:tblGrid>
      <w:tr w:rsidR="00FD795D" w14:paraId="42CC8659" w14:textId="77777777" w:rsidTr="00216D44">
        <w:tc>
          <w:tcPr>
            <w:tcW w:w="1202" w:type="dxa"/>
          </w:tcPr>
          <w:p w14:paraId="07CF5231"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25" w:type="dxa"/>
          </w:tcPr>
          <w:p w14:paraId="3790CB3D" w14:textId="57855EAA"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559" w:type="dxa"/>
          </w:tcPr>
          <w:p w14:paraId="48D1A7CB"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2E1EFF46" w14:textId="0904260C"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ervice-SysStatus</w:t>
            </w:r>
          </w:p>
        </w:tc>
        <w:tc>
          <w:tcPr>
            <w:tcW w:w="993" w:type="dxa"/>
          </w:tcPr>
          <w:p w14:paraId="7633E2D0" w14:textId="77777777" w:rsidR="00FD795D" w:rsidRDefault="00FD795D"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98" w:type="dxa"/>
          </w:tcPr>
          <w:p w14:paraId="3F914338" w14:textId="592D224E"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216D44" w14:paraId="482AD60A" w14:textId="77777777" w:rsidTr="00216D44">
        <w:tc>
          <w:tcPr>
            <w:tcW w:w="1202" w:type="dxa"/>
            <w:vMerge w:val="restart"/>
          </w:tcPr>
          <w:p w14:paraId="3B4AD75A"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25" w:type="dxa"/>
          </w:tcPr>
          <w:p w14:paraId="41347B6D"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559" w:type="dxa"/>
          </w:tcPr>
          <w:p w14:paraId="156FD560"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7E59700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16D44" w14:paraId="4F5940E6" w14:textId="77777777" w:rsidTr="00216D44">
        <w:tc>
          <w:tcPr>
            <w:tcW w:w="1202" w:type="dxa"/>
            <w:vMerge/>
          </w:tcPr>
          <w:p w14:paraId="2E622B4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07222C7E" w14:textId="01457639" w:rsidR="00216D44" w:rsidRPr="003B657C"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559" w:type="dxa"/>
          </w:tcPr>
          <w:p w14:paraId="45118303" w14:textId="55793A38" w:rsidR="00AB28B2" w:rsidRPr="003974AB" w:rsidRDefault="00AB28B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4784" w:type="dxa"/>
            <w:gridSpan w:val="3"/>
          </w:tcPr>
          <w:p w14:paraId="4BDBEE7E" w14:textId="42E58604"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216D44" w14:paraId="769977E6" w14:textId="77777777" w:rsidTr="00216D44">
        <w:tc>
          <w:tcPr>
            <w:tcW w:w="1202" w:type="dxa"/>
            <w:vMerge/>
          </w:tcPr>
          <w:p w14:paraId="7F0E7FF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6A5076A7" w14:textId="6929E272"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59" w:type="dxa"/>
          </w:tcPr>
          <w:p w14:paraId="2BE4E6F8" w14:textId="1C0C361D" w:rsidR="00216D44" w:rsidRDefault="00AB28B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4784" w:type="dxa"/>
            <w:gridSpan w:val="3"/>
          </w:tcPr>
          <w:p w14:paraId="077D8D11" w14:textId="271954BB"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216D44" w14:paraId="2A068B7D" w14:textId="77777777" w:rsidTr="00216D44">
        <w:tc>
          <w:tcPr>
            <w:tcW w:w="1202" w:type="dxa"/>
            <w:vMerge/>
          </w:tcPr>
          <w:p w14:paraId="049B2FC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5084F5E7" w14:textId="27A1C205"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59" w:type="dxa"/>
          </w:tcPr>
          <w:p w14:paraId="17DA8E7D" w14:textId="039D059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784" w:type="dxa"/>
            <w:gridSpan w:val="3"/>
          </w:tcPr>
          <w:p w14:paraId="369916A5" w14:textId="4706F7C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216D44" w14:paraId="61C0DCD1" w14:textId="77777777" w:rsidTr="00216D44">
        <w:tc>
          <w:tcPr>
            <w:tcW w:w="1202" w:type="dxa"/>
            <w:vMerge/>
          </w:tcPr>
          <w:p w14:paraId="3948714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B2E2A93" w14:textId="7A38FBFA"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59" w:type="dxa"/>
          </w:tcPr>
          <w:p w14:paraId="25242052" w14:textId="22A35E24"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75F8B83C" w14:textId="22E931D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A324D8A" w14:textId="77777777" w:rsidTr="00216D44">
        <w:tc>
          <w:tcPr>
            <w:tcW w:w="1202" w:type="dxa"/>
            <w:vMerge/>
          </w:tcPr>
          <w:p w14:paraId="37A58A3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4B4C21D" w14:textId="77279A6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587B3B9" w14:textId="705F4C3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20663E0" w14:textId="74932C5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20FDA4F" w14:textId="77777777" w:rsidTr="00216D44">
        <w:tc>
          <w:tcPr>
            <w:tcW w:w="1202" w:type="dxa"/>
            <w:vMerge/>
          </w:tcPr>
          <w:p w14:paraId="6FFF4618"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F3101D4" w14:textId="455B79E6"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61FE647" w14:textId="12FAC7B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10D1F77B" w14:textId="4D18E73D"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9DCD571" w14:textId="77777777" w:rsidTr="00216D44">
        <w:tc>
          <w:tcPr>
            <w:tcW w:w="1202" w:type="dxa"/>
            <w:vMerge/>
          </w:tcPr>
          <w:p w14:paraId="482BA142"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CD63F29" w14:textId="6160389B"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5241EE19" w14:textId="39CCC8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5805A1" w14:textId="4F6BDCB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71A0A52F" w14:textId="77777777" w:rsidTr="00216D44">
        <w:tc>
          <w:tcPr>
            <w:tcW w:w="1202" w:type="dxa"/>
            <w:vMerge/>
          </w:tcPr>
          <w:p w14:paraId="402114DF"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502A7C0A" w14:textId="43687A2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8E55AFC" w14:textId="0033694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61E036BC" w14:textId="77FF0BE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05829F" w14:textId="77777777" w:rsidTr="00216D44">
        <w:tc>
          <w:tcPr>
            <w:tcW w:w="1202" w:type="dxa"/>
            <w:vMerge/>
          </w:tcPr>
          <w:p w14:paraId="4D77125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C072DE7" w14:textId="1A23474C"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78EDC1" w14:textId="4F5A9FC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3C45E240" w14:textId="0E77A7C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175F584" w14:textId="77777777" w:rsidTr="00216D44">
        <w:tc>
          <w:tcPr>
            <w:tcW w:w="1202" w:type="dxa"/>
            <w:vMerge/>
          </w:tcPr>
          <w:p w14:paraId="7843319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4D2ED10" w14:textId="5672D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DD4C10" w14:textId="62B0B77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BBE611" w14:textId="1F6D67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F24B837" w14:textId="77777777" w:rsidTr="00216D44">
        <w:tc>
          <w:tcPr>
            <w:tcW w:w="1202" w:type="dxa"/>
            <w:vMerge/>
          </w:tcPr>
          <w:p w14:paraId="2F99DFEA"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D2FD007" w14:textId="0FC59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E4C62F9" w14:textId="307A2E9D"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037DE0C6" w14:textId="43256F0E"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1A918058" w14:textId="77777777" w:rsidTr="00216D44">
        <w:tc>
          <w:tcPr>
            <w:tcW w:w="1202" w:type="dxa"/>
            <w:vMerge/>
          </w:tcPr>
          <w:p w14:paraId="2E1B8B53"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71BCCBD6" w14:textId="2B5535BA"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72E4C507" w14:textId="6EF1B5F0" w:rsidR="00216D44" w:rsidRPr="003974AB"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D679A26" w14:textId="0E22373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2C5105" w14:textId="77777777" w:rsidTr="00216D44">
        <w:tc>
          <w:tcPr>
            <w:tcW w:w="1202" w:type="dxa"/>
            <w:vMerge/>
          </w:tcPr>
          <w:p w14:paraId="491B2A24"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22C784D" w14:textId="7EFADBAF"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F0FF7EA" w14:textId="49DDB5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52A6B2F5" w14:textId="51AE001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47D9DB64" w14:textId="77777777" w:rsidTr="00216D44">
        <w:tc>
          <w:tcPr>
            <w:tcW w:w="1202" w:type="dxa"/>
            <w:vMerge w:val="restart"/>
          </w:tcPr>
          <w:p w14:paraId="5AF56FF5"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25" w:type="dxa"/>
          </w:tcPr>
          <w:p w14:paraId="14D4E87E"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559" w:type="dxa"/>
          </w:tcPr>
          <w:p w14:paraId="46E7DF1F"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48678EB0" w14:textId="77777777" w:rsidR="00216D44" w:rsidRPr="00A94D09" w:rsidRDefault="00216D44" w:rsidP="00216D44">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16D44" w14:paraId="6CC3F6E2" w14:textId="77777777" w:rsidTr="00216D44">
        <w:tc>
          <w:tcPr>
            <w:tcW w:w="1202" w:type="dxa"/>
            <w:vMerge/>
          </w:tcPr>
          <w:p w14:paraId="0BC262EC"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B59B82C" w14:textId="3D7969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559" w:type="dxa"/>
          </w:tcPr>
          <w:p w14:paraId="7BFB51EA" w14:textId="77777777"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4" w:type="dxa"/>
            <w:gridSpan w:val="3"/>
          </w:tcPr>
          <w:p w14:paraId="7382675B" w14:textId="4EF33CB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D8EA3D" w14:textId="296CD107" w:rsidR="000A24C7" w:rsidRDefault="000A24C7" w:rsidP="000A24C7">
      <w:pPr>
        <w:pStyle w:val="3"/>
        <w:rPr>
          <w:rFonts w:ascii="微软雅黑 Light" w:eastAsia="微软雅黑 Light" w:hAnsi="微软雅黑 Light"/>
          <w:bCs w:val="0"/>
          <w:sz w:val="24"/>
          <w:szCs w:val="24"/>
        </w:rPr>
      </w:pPr>
      <w:bookmarkStart w:id="103" w:name="_Toc22680232"/>
      <w:r w:rsidRPr="000A24C7">
        <w:rPr>
          <w:rFonts w:ascii="微软雅黑 Light" w:eastAsia="微软雅黑 Light" w:hAnsi="微软雅黑 Light" w:hint="eastAsia"/>
          <w:bCs w:val="0"/>
          <w:sz w:val="24"/>
          <w:szCs w:val="24"/>
        </w:rPr>
        <w:t>组件运行状态上报接口</w:t>
      </w:r>
      <w:bookmarkEnd w:id="103"/>
    </w:p>
    <w:p w14:paraId="4651DE97" w14:textId="59B0DA06"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辐射防护数据集成与监控系统后台服务软件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3B7EC3A2"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SubSysStatus</w:t>
            </w:r>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3C42997A"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5954" w14:paraId="07DDA278" w14:textId="77777777" w:rsidTr="00F05954">
        <w:tc>
          <w:tcPr>
            <w:tcW w:w="1206" w:type="dxa"/>
            <w:vMerge/>
          </w:tcPr>
          <w:p w14:paraId="0DFCD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05954" w:rsidRPr="003B657C"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05954" w:rsidRPr="003974AB"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05954" w14:paraId="56879909" w14:textId="77777777" w:rsidTr="00F05954">
        <w:tc>
          <w:tcPr>
            <w:tcW w:w="1206" w:type="dxa"/>
            <w:vMerge/>
          </w:tcPr>
          <w:p w14:paraId="5CAE8A6B"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w:t>
            </w:r>
            <w:r w:rsidR="00B525A9">
              <w:rPr>
                <w:rFonts w:ascii="微软雅黑 Light" w:eastAsia="微软雅黑 Light" w:hAnsi="微软雅黑 Light" w:hint="eastAsia"/>
                <w:sz w:val="22"/>
                <w:szCs w:val="21"/>
              </w:rPr>
              <w:t>而定</w:t>
            </w:r>
          </w:p>
        </w:tc>
      </w:tr>
      <w:tr w:rsidR="00F05954" w14:paraId="0EC7DE79" w14:textId="77777777" w:rsidTr="00F05954">
        <w:tc>
          <w:tcPr>
            <w:tcW w:w="1206" w:type="dxa"/>
            <w:vMerge w:val="restart"/>
          </w:tcPr>
          <w:p w14:paraId="0214DE62" w14:textId="77777777" w:rsidR="00F05954" w:rsidRPr="00D47BD9" w:rsidRDefault="00F05954"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05954" w:rsidRPr="00A94D09" w:rsidRDefault="00F05954"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5954" w14:paraId="2F4A2248" w14:textId="77777777" w:rsidTr="00F05954">
        <w:tc>
          <w:tcPr>
            <w:tcW w:w="1206" w:type="dxa"/>
            <w:vMerge/>
          </w:tcPr>
          <w:p w14:paraId="24AE6F72" w14:textId="77777777" w:rsidR="00F05954" w:rsidRPr="00D47BD9" w:rsidRDefault="00F05954" w:rsidP="00F05954">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381E59B" w:rsidR="002631EA" w:rsidRDefault="002631EA" w:rsidP="002631EA">
      <w:pPr>
        <w:pStyle w:val="3"/>
        <w:rPr>
          <w:rFonts w:ascii="微软雅黑 Light" w:eastAsia="微软雅黑 Light" w:hAnsi="微软雅黑 Light"/>
          <w:bCs w:val="0"/>
          <w:sz w:val="24"/>
          <w:szCs w:val="24"/>
        </w:rPr>
      </w:pPr>
      <w:bookmarkStart w:id="104" w:name="_Toc22680233"/>
      <w:r w:rsidRPr="002631EA">
        <w:rPr>
          <w:rFonts w:ascii="微软雅黑 Light" w:eastAsia="微软雅黑 Light" w:hAnsi="微软雅黑 Light" w:hint="eastAsia"/>
          <w:bCs w:val="0"/>
          <w:sz w:val="24"/>
          <w:szCs w:val="24"/>
        </w:rPr>
        <w:t>任务执行状态上报接口</w:t>
      </w:r>
      <w:bookmarkEnd w:id="104"/>
    </w:p>
    <w:p w14:paraId="59525E66" w14:textId="41EAF923"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辐射防护数据集成与监控系统后台服务软件调用</w:t>
      </w:r>
      <w:r>
        <w:rPr>
          <w:rFonts w:ascii="微软雅黑 Light" w:eastAsia="微软雅黑 Light" w:hAnsi="微软雅黑 Light" w:hint="eastAsia"/>
          <w:sz w:val="22"/>
          <w:szCs w:val="21"/>
        </w:rPr>
        <w:t>，上报任务执行状态。</w:t>
      </w:r>
    </w:p>
    <w:p w14:paraId="63C584AF" w14:textId="7B10D05C"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Info</w:t>
            </w:r>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D5981" w14:paraId="67CAE164" w14:textId="77777777" w:rsidTr="009C0183">
        <w:tc>
          <w:tcPr>
            <w:tcW w:w="1206" w:type="dxa"/>
            <w:vMerge/>
          </w:tcPr>
          <w:p w14:paraId="107A2DF8"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A42500C" w14:textId="741A82E7" w:rsidR="000D5981" w:rsidRPr="003B657C"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1D05A4BE" w14:textId="6800A487" w:rsidR="000D5981" w:rsidRPr="003974AB"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7C8DD254" w14:textId="1388101A"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CA63F2" w14:paraId="4F2F9982" w14:textId="77777777" w:rsidTr="009C0183">
        <w:tc>
          <w:tcPr>
            <w:tcW w:w="1206" w:type="dxa"/>
            <w:vMerge/>
          </w:tcPr>
          <w:p w14:paraId="2E56B230" w14:textId="77777777" w:rsidR="00CA63F2" w:rsidRPr="004C6AE6" w:rsidRDefault="00CA63F2" w:rsidP="009C0183">
            <w:pPr>
              <w:widowControl w:val="0"/>
              <w:spacing w:line="460" w:lineRule="exact"/>
              <w:jc w:val="both"/>
              <w:rPr>
                <w:rFonts w:ascii="微软雅黑 Light" w:eastAsia="微软雅黑 Light" w:hAnsi="微软雅黑 Light"/>
                <w:b/>
                <w:bCs/>
                <w:sz w:val="22"/>
                <w:szCs w:val="21"/>
              </w:rPr>
            </w:pPr>
          </w:p>
        </w:tc>
        <w:tc>
          <w:tcPr>
            <w:tcW w:w="1646" w:type="dxa"/>
          </w:tcPr>
          <w:p w14:paraId="4EFEADB5" w14:textId="3933862F" w:rsidR="00CA63F2"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tcPr>
          <w:p w14:paraId="1B5AE387" w14:textId="01890CAA" w:rsidR="00CA63F2"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08D785AB" w14:textId="54B4A3BF" w:rsidR="00CA63F2"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表示来自控制工位软件，1表示来自总控系统</w:t>
            </w:r>
          </w:p>
        </w:tc>
      </w:tr>
      <w:tr w:rsidR="000D5981" w14:paraId="6DCDC080" w14:textId="77777777" w:rsidTr="009C0183">
        <w:tc>
          <w:tcPr>
            <w:tcW w:w="1206" w:type="dxa"/>
            <w:vMerge/>
          </w:tcPr>
          <w:p w14:paraId="1EB4BB02"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3904C4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0AE76EA" w14:textId="3CE33099" w:rsidR="000D5981"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7014ECCF" w14:textId="43907B1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0D5981" w14:paraId="4E6A4D4A" w14:textId="77777777" w:rsidTr="009C0183">
        <w:tc>
          <w:tcPr>
            <w:tcW w:w="1206" w:type="dxa"/>
            <w:vMerge/>
          </w:tcPr>
          <w:p w14:paraId="6D35A35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C9CB09D"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520A312B" w14:textId="2683C61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553FC12D"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51681B3A" w14:textId="38C8867A" w:rsidR="00ED14D6" w:rsidRDefault="00ED14D6" w:rsidP="00ED14D6">
      <w:pPr>
        <w:pStyle w:val="2"/>
        <w:rPr>
          <w:rFonts w:ascii="微软雅黑 Light" w:eastAsia="微软雅黑 Light" w:hAnsi="微软雅黑 Light"/>
          <w:b w:val="0"/>
          <w:bCs w:val="0"/>
          <w:sz w:val="24"/>
          <w:szCs w:val="24"/>
        </w:rPr>
      </w:pPr>
      <w:bookmarkStart w:id="105" w:name="_Toc22680234"/>
      <w:r w:rsidRPr="00ED14D6">
        <w:rPr>
          <w:rFonts w:ascii="微软雅黑 Light" w:eastAsia="微软雅黑 Light" w:hAnsi="微软雅黑 Light" w:hint="eastAsia"/>
          <w:b w:val="0"/>
          <w:bCs w:val="0"/>
          <w:sz w:val="24"/>
          <w:szCs w:val="24"/>
        </w:rPr>
        <w:lastRenderedPageBreak/>
        <w:t>内部接口</w:t>
      </w:r>
      <w:bookmarkEnd w:id="105"/>
    </w:p>
    <w:p w14:paraId="7FDBD254" w14:textId="374E12B5" w:rsidR="009C0183" w:rsidRDefault="009C0183" w:rsidP="009C0183">
      <w:pPr>
        <w:pStyle w:val="3"/>
        <w:rPr>
          <w:rFonts w:ascii="微软雅黑 Light" w:eastAsia="微软雅黑 Light" w:hAnsi="微软雅黑 Light"/>
          <w:bCs w:val="0"/>
          <w:sz w:val="24"/>
          <w:szCs w:val="24"/>
        </w:rPr>
      </w:pPr>
      <w:bookmarkStart w:id="106" w:name="_Toc22680235"/>
      <w:r w:rsidRPr="009C0183">
        <w:rPr>
          <w:rFonts w:ascii="微软雅黑 Light" w:eastAsia="微软雅黑 Light" w:hAnsi="微软雅黑 Light" w:hint="eastAsia"/>
          <w:bCs w:val="0"/>
          <w:sz w:val="24"/>
          <w:szCs w:val="24"/>
        </w:rPr>
        <w:t>任务界面</w:t>
      </w:r>
      <w:bookmarkEnd w:id="106"/>
    </w:p>
    <w:p w14:paraId="49306D6A" w14:textId="7137AD2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任务执行状态接收接口</w:t>
      </w:r>
    </w:p>
    <w:p w14:paraId="7FFBB7EA" w14:textId="0866C8B7" w:rsidR="00D33387" w:rsidRDefault="00D33387" w:rsidP="00D33387">
      <w:pPr>
        <w:widowControl w:val="0"/>
        <w:spacing w:line="460" w:lineRule="exact"/>
        <w:ind w:firstLineChars="200" w:firstLine="440"/>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界面提供任务执行状态接收接口，供任务管理模块调用上报最新的任务执行状态。</w:t>
      </w:r>
    </w:p>
    <w:p w14:paraId="56E374AF" w14:textId="13D5D55C" w:rsidR="00D33387" w:rsidRDefault="00D33387" w:rsidP="00D3338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D33387" w14:paraId="47AE9A7F" w14:textId="77777777" w:rsidTr="00465F91">
        <w:tc>
          <w:tcPr>
            <w:tcW w:w="1206" w:type="dxa"/>
          </w:tcPr>
          <w:p w14:paraId="6F003C3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712A6E6" w14:textId="6BBE8F62"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接口</w:t>
            </w:r>
          </w:p>
        </w:tc>
        <w:tc>
          <w:tcPr>
            <w:tcW w:w="1291" w:type="dxa"/>
          </w:tcPr>
          <w:p w14:paraId="2199CA41"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23F0ED77" w14:textId="6AD9AB7C" w:rsidR="00D33387"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Task-Recv</w:t>
            </w:r>
          </w:p>
        </w:tc>
        <w:tc>
          <w:tcPr>
            <w:tcW w:w="1408" w:type="dxa"/>
          </w:tcPr>
          <w:p w14:paraId="6CD2BD8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BBCDE72" w14:textId="3269AC47" w:rsidR="00D33387" w:rsidRDefault="002525CB" w:rsidP="00465F91">
            <w:pPr>
              <w:widowControl w:val="0"/>
              <w:spacing w:line="460" w:lineRule="exact"/>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管理模块</w:t>
            </w:r>
          </w:p>
        </w:tc>
      </w:tr>
      <w:tr w:rsidR="00D33387" w14:paraId="355D0100" w14:textId="77777777" w:rsidTr="00465F91">
        <w:tc>
          <w:tcPr>
            <w:tcW w:w="1206" w:type="dxa"/>
            <w:vMerge w:val="restart"/>
          </w:tcPr>
          <w:p w14:paraId="1069E74F"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9DB8E2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6E845F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7D083CD"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33387" w14:paraId="6C695866" w14:textId="77777777" w:rsidTr="00465F91">
        <w:tc>
          <w:tcPr>
            <w:tcW w:w="1206" w:type="dxa"/>
            <w:vMerge/>
          </w:tcPr>
          <w:p w14:paraId="4BFC395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262F8383" w14:textId="77777777" w:rsidR="00D33387" w:rsidRPr="003B657C"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07D4FD14" w14:textId="1AF0C5FF" w:rsidR="00D33387" w:rsidRPr="003974AB"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10FD9C7E"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CA63F2" w14:paraId="75C310F2" w14:textId="77777777" w:rsidTr="00465F91">
        <w:tc>
          <w:tcPr>
            <w:tcW w:w="1206" w:type="dxa"/>
            <w:vMerge/>
          </w:tcPr>
          <w:p w14:paraId="1AFC2B9E" w14:textId="77777777" w:rsidR="00CA63F2" w:rsidRPr="004C6AE6" w:rsidRDefault="00CA63F2" w:rsidP="00465F91">
            <w:pPr>
              <w:widowControl w:val="0"/>
              <w:spacing w:line="460" w:lineRule="exact"/>
              <w:jc w:val="both"/>
              <w:rPr>
                <w:rFonts w:ascii="微软雅黑 Light" w:eastAsia="微软雅黑 Light" w:hAnsi="微软雅黑 Light"/>
                <w:b/>
                <w:bCs/>
                <w:sz w:val="22"/>
                <w:szCs w:val="21"/>
              </w:rPr>
            </w:pPr>
          </w:p>
        </w:tc>
        <w:tc>
          <w:tcPr>
            <w:tcW w:w="1646" w:type="dxa"/>
          </w:tcPr>
          <w:p w14:paraId="57221FA5" w14:textId="335D27C9" w:rsidR="00CA63F2"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tcPr>
          <w:p w14:paraId="5324CF36" w14:textId="21078E23" w:rsidR="00CA63F2"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462E3564" w14:textId="39E4A6C3" w:rsidR="00CA63F2"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表示来自控制工位软件，1表示来自总控系统</w:t>
            </w:r>
          </w:p>
        </w:tc>
      </w:tr>
      <w:tr w:rsidR="00D33387" w14:paraId="06F36FA0" w14:textId="77777777" w:rsidTr="00465F91">
        <w:tc>
          <w:tcPr>
            <w:tcW w:w="1206" w:type="dxa"/>
            <w:vMerge/>
          </w:tcPr>
          <w:p w14:paraId="20713DF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3362D86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215305F" w14:textId="1DAA7441" w:rsidR="00D33387"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31EDB2D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D33387" w14:paraId="6C7C65B0" w14:textId="77777777" w:rsidTr="00465F91">
        <w:tc>
          <w:tcPr>
            <w:tcW w:w="1206" w:type="dxa"/>
            <w:vMerge/>
          </w:tcPr>
          <w:p w14:paraId="440E0E7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6A4DADB1"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410D3D90"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33FF841F"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D33387" w14:paraId="58D78E10" w14:textId="77777777" w:rsidTr="00465F91">
        <w:tc>
          <w:tcPr>
            <w:tcW w:w="1206" w:type="dxa"/>
            <w:vMerge w:val="restart"/>
          </w:tcPr>
          <w:p w14:paraId="7B55F543"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BAF13F0"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769C96C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0506FA2" w14:textId="77777777" w:rsidR="00D33387" w:rsidRPr="00A94D09" w:rsidRDefault="00D33387"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33387" w14:paraId="7C52E24E" w14:textId="77777777" w:rsidTr="00465F91">
        <w:tc>
          <w:tcPr>
            <w:tcW w:w="1206" w:type="dxa"/>
            <w:vMerge/>
          </w:tcPr>
          <w:p w14:paraId="6071F186"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0E4B893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2DC7753"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EDA6B4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6E4D1AE" w14:textId="31EA9A9B" w:rsidR="009C0183" w:rsidRDefault="009C0183" w:rsidP="009C0183">
      <w:pPr>
        <w:pStyle w:val="3"/>
        <w:rPr>
          <w:rFonts w:ascii="微软雅黑 Light" w:eastAsia="微软雅黑 Light" w:hAnsi="微软雅黑 Light"/>
          <w:bCs w:val="0"/>
          <w:sz w:val="24"/>
          <w:szCs w:val="24"/>
        </w:rPr>
      </w:pPr>
      <w:bookmarkStart w:id="107" w:name="_Toc22680236"/>
      <w:r w:rsidRPr="009C0183">
        <w:rPr>
          <w:rFonts w:ascii="微软雅黑 Light" w:eastAsia="微软雅黑 Light" w:hAnsi="微软雅黑 Light" w:hint="eastAsia"/>
          <w:bCs w:val="0"/>
          <w:sz w:val="24"/>
          <w:szCs w:val="24"/>
        </w:rPr>
        <w:t>状态显示界面</w:t>
      </w:r>
      <w:bookmarkEnd w:id="107"/>
    </w:p>
    <w:p w14:paraId="103A0ACC" w14:textId="308020F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系统运行状态接收接口</w:t>
      </w:r>
    </w:p>
    <w:p w14:paraId="3E7D76AD" w14:textId="55AE1EA7" w:rsidR="00D33387" w:rsidRDefault="00D33387" w:rsidP="008B1499">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sidR="008B1499" w:rsidRPr="008B1499">
        <w:rPr>
          <w:rFonts w:ascii="微软雅黑 Light" w:eastAsia="微软雅黑 Light" w:hAnsi="微软雅黑 Light" w:hint="eastAsia"/>
          <w:sz w:val="22"/>
          <w:szCs w:val="21"/>
        </w:rPr>
        <w:t>系统运行状态接收接口，供系统状态模块调用上报系统运行状态信息，在界面上进行系统运行状态的显示。</w:t>
      </w:r>
    </w:p>
    <w:p w14:paraId="4E81F26B" w14:textId="5EEFE3FC" w:rsidR="00C01F1C" w:rsidRDefault="00C01F1C" w:rsidP="00C01F1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接口表</w:t>
      </w:r>
    </w:p>
    <w:tbl>
      <w:tblPr>
        <w:tblStyle w:val="af0"/>
        <w:tblW w:w="0" w:type="auto"/>
        <w:tblLook w:val="04A0" w:firstRow="1" w:lastRow="0" w:firstColumn="1" w:lastColumn="0" w:noHBand="0" w:noVBand="1"/>
      </w:tblPr>
      <w:tblGrid>
        <w:gridCol w:w="1198"/>
        <w:gridCol w:w="1634"/>
        <w:gridCol w:w="1336"/>
        <w:gridCol w:w="2605"/>
        <w:gridCol w:w="1398"/>
        <w:gridCol w:w="1399"/>
      </w:tblGrid>
      <w:tr w:rsidR="00C01F1C" w14:paraId="0CE642E8" w14:textId="77777777" w:rsidTr="0018180C">
        <w:tc>
          <w:tcPr>
            <w:tcW w:w="1198" w:type="dxa"/>
          </w:tcPr>
          <w:p w14:paraId="6A3DDAB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4" w:type="dxa"/>
          </w:tcPr>
          <w:p w14:paraId="61FCBB9A" w14:textId="73402880"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接收接口</w:t>
            </w:r>
          </w:p>
        </w:tc>
        <w:tc>
          <w:tcPr>
            <w:tcW w:w="1336" w:type="dxa"/>
          </w:tcPr>
          <w:p w14:paraId="37B5FF5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05" w:type="dxa"/>
          </w:tcPr>
          <w:p w14:paraId="5C110112" w14:textId="6FF0EA08" w:rsidR="00C01F1C"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ysStatus-Recv</w:t>
            </w:r>
          </w:p>
        </w:tc>
        <w:tc>
          <w:tcPr>
            <w:tcW w:w="1398" w:type="dxa"/>
          </w:tcPr>
          <w:p w14:paraId="1362FB4A"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99" w:type="dxa"/>
          </w:tcPr>
          <w:p w14:paraId="574F0100" w14:textId="4FA2212A" w:rsidR="00C01F1C"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C01F1C" w14:paraId="20C185C5" w14:textId="77777777" w:rsidTr="0018180C">
        <w:tc>
          <w:tcPr>
            <w:tcW w:w="1198" w:type="dxa"/>
            <w:vMerge w:val="restart"/>
          </w:tcPr>
          <w:p w14:paraId="78A172F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4" w:type="dxa"/>
          </w:tcPr>
          <w:p w14:paraId="64C3EF1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4BB7B69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61E4C760"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8180C" w14:paraId="2B3031DB" w14:textId="77777777" w:rsidTr="0018180C">
        <w:tc>
          <w:tcPr>
            <w:tcW w:w="1198" w:type="dxa"/>
            <w:vMerge/>
          </w:tcPr>
          <w:p w14:paraId="3B358C8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05C7567" w14:textId="4A47B4AB" w:rsidR="0018180C" w:rsidRPr="003B657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336" w:type="dxa"/>
          </w:tcPr>
          <w:p w14:paraId="4610B4E7" w14:textId="3A01D2AE" w:rsidR="0018180C" w:rsidRPr="003974AB"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02" w:type="dxa"/>
            <w:gridSpan w:val="3"/>
          </w:tcPr>
          <w:p w14:paraId="09F8DC83" w14:textId="518537A2" w:rsidR="0018180C" w:rsidRPr="008E3A0E"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18180C" w14:paraId="46D47384" w14:textId="77777777" w:rsidTr="0018180C">
        <w:tc>
          <w:tcPr>
            <w:tcW w:w="1198" w:type="dxa"/>
            <w:vMerge/>
          </w:tcPr>
          <w:p w14:paraId="72F57519"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D9A386B" w14:textId="61BC02C2"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336" w:type="dxa"/>
          </w:tcPr>
          <w:p w14:paraId="30732FEC" w14:textId="3FB4869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2" w:type="dxa"/>
            <w:gridSpan w:val="3"/>
          </w:tcPr>
          <w:p w14:paraId="4E023C69" w14:textId="682F621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18180C" w14:paraId="4D2E5F79" w14:textId="77777777" w:rsidTr="0018180C">
        <w:tc>
          <w:tcPr>
            <w:tcW w:w="1198" w:type="dxa"/>
            <w:vMerge/>
          </w:tcPr>
          <w:p w14:paraId="5B284FB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3486BA3B" w14:textId="7CD2668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336" w:type="dxa"/>
          </w:tcPr>
          <w:p w14:paraId="2FA33D5B" w14:textId="2EB3BA35"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2" w:type="dxa"/>
            <w:gridSpan w:val="3"/>
          </w:tcPr>
          <w:p w14:paraId="24759052" w14:textId="3FFB5E98"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180C" w14:paraId="0C8594AC" w14:textId="77777777" w:rsidTr="0018180C">
        <w:tc>
          <w:tcPr>
            <w:tcW w:w="1198" w:type="dxa"/>
            <w:vMerge/>
          </w:tcPr>
          <w:p w14:paraId="3A098FE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BE1B4AF" w14:textId="2968B0C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336" w:type="dxa"/>
          </w:tcPr>
          <w:p w14:paraId="3CDD6069" w14:textId="3053A288"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13C876E3" w14:textId="138F112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B6E8555" w14:textId="77777777" w:rsidTr="0018180C">
        <w:tc>
          <w:tcPr>
            <w:tcW w:w="1198" w:type="dxa"/>
            <w:vMerge/>
          </w:tcPr>
          <w:p w14:paraId="23866A6C"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6AD7D22" w14:textId="7290CAA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8A681A0" w14:textId="37BBFE5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6C7D621" w14:textId="4219A2D4"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47756B57" w14:textId="77777777" w:rsidTr="0018180C">
        <w:tc>
          <w:tcPr>
            <w:tcW w:w="1198" w:type="dxa"/>
            <w:vMerge/>
          </w:tcPr>
          <w:p w14:paraId="69579398"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C61997" w14:textId="6C887A9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DD09ADC" w14:textId="4AD35841"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56D1BE11" w14:textId="28EDA36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7C71B52" w14:textId="77777777" w:rsidTr="0018180C">
        <w:tc>
          <w:tcPr>
            <w:tcW w:w="1198" w:type="dxa"/>
            <w:vMerge/>
          </w:tcPr>
          <w:p w14:paraId="5A69918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F007169" w14:textId="3FA1C46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B97AB" w14:textId="3BF8D9D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AC662C0" w14:textId="54CAFECD"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3EBEEF53" w14:textId="77777777" w:rsidTr="0018180C">
        <w:tc>
          <w:tcPr>
            <w:tcW w:w="1198" w:type="dxa"/>
            <w:vMerge/>
          </w:tcPr>
          <w:p w14:paraId="16AC8D9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4C06DEF" w14:textId="0A9DE08F"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1546693E" w14:textId="65BC7882"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94031AF" w14:textId="0A67F3AA"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5B251E3" w14:textId="77777777" w:rsidTr="0018180C">
        <w:tc>
          <w:tcPr>
            <w:tcW w:w="1198" w:type="dxa"/>
            <w:vMerge/>
          </w:tcPr>
          <w:p w14:paraId="7B461DF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BF81BB7" w14:textId="50FB6B7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084C21E9" w14:textId="5856A29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BBDA6BB" w14:textId="0EA8B6C7"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3CE8B19" w14:textId="77777777" w:rsidTr="0018180C">
        <w:tc>
          <w:tcPr>
            <w:tcW w:w="1198" w:type="dxa"/>
            <w:vMerge/>
          </w:tcPr>
          <w:p w14:paraId="5A829DD7"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EE2FEC" w14:textId="7978B90C"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FB16360" w14:textId="275FE98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33E3044" w14:textId="258E0CA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D7ABAF0" w14:textId="77777777" w:rsidTr="0018180C">
        <w:tc>
          <w:tcPr>
            <w:tcW w:w="1198" w:type="dxa"/>
            <w:vMerge/>
          </w:tcPr>
          <w:p w14:paraId="458386EA"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1DB8B35" w14:textId="55880FC6"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3E78660B" w14:textId="5FD2061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BEF7C27" w14:textId="17411839"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CCCB2F1" w14:textId="77777777" w:rsidTr="0018180C">
        <w:tc>
          <w:tcPr>
            <w:tcW w:w="1198" w:type="dxa"/>
            <w:vMerge/>
          </w:tcPr>
          <w:p w14:paraId="2C45021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E6D403B" w14:textId="374AF11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0461383" w14:textId="510FC38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B678100" w14:textId="64CD6A3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22077E6" w14:textId="77777777" w:rsidTr="0018180C">
        <w:tc>
          <w:tcPr>
            <w:tcW w:w="1198" w:type="dxa"/>
            <w:vMerge/>
          </w:tcPr>
          <w:p w14:paraId="7AFB81B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DAC1E14" w14:textId="377074B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A9B96" w14:textId="703AFEF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04FFBDC9" w14:textId="22549CE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C01F1C" w14:paraId="29510AA3" w14:textId="77777777" w:rsidTr="0018180C">
        <w:tc>
          <w:tcPr>
            <w:tcW w:w="1198" w:type="dxa"/>
            <w:vMerge w:val="restart"/>
          </w:tcPr>
          <w:p w14:paraId="5F10FDFF"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4" w:type="dxa"/>
          </w:tcPr>
          <w:p w14:paraId="29ED0B16"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05CF109B"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73BCB3F7" w14:textId="77777777" w:rsidR="00C01F1C" w:rsidRPr="00A94D09" w:rsidRDefault="00C01F1C"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01F1C" w14:paraId="23E46403" w14:textId="77777777" w:rsidTr="0018180C">
        <w:tc>
          <w:tcPr>
            <w:tcW w:w="1198" w:type="dxa"/>
            <w:vMerge/>
          </w:tcPr>
          <w:p w14:paraId="2511C517"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p>
        </w:tc>
        <w:tc>
          <w:tcPr>
            <w:tcW w:w="1634" w:type="dxa"/>
          </w:tcPr>
          <w:p w14:paraId="35C2CDD6"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336" w:type="dxa"/>
          </w:tcPr>
          <w:p w14:paraId="0D5F535A"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2" w:type="dxa"/>
            <w:gridSpan w:val="3"/>
          </w:tcPr>
          <w:p w14:paraId="1D0D578C"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FCEA28" w14:textId="224B400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3F80D725" w14:textId="66E42AAD" w:rsidR="00444314" w:rsidRDefault="00444314" w:rsidP="00444314">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sidR="00A470E5">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5EBD782F" w14:textId="1685372D" w:rsidR="002525CB" w:rsidRDefault="002525CB" w:rsidP="002525C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2525CB" w14:paraId="7BAFA435" w14:textId="77777777" w:rsidTr="00465F91">
        <w:tc>
          <w:tcPr>
            <w:tcW w:w="1206" w:type="dxa"/>
          </w:tcPr>
          <w:p w14:paraId="25B8815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246870D" w14:textId="30CD5B73"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6B7CA2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63D2F822" w14:textId="02595BB4" w:rsidR="002525CB"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2F861282"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580DD1E" w14:textId="211A8006" w:rsidR="002525CB"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2525CB" w14:paraId="1DAC6D18" w14:textId="77777777" w:rsidTr="00465F91">
        <w:tc>
          <w:tcPr>
            <w:tcW w:w="1206" w:type="dxa"/>
            <w:vMerge w:val="restart"/>
          </w:tcPr>
          <w:p w14:paraId="1C3B7D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3139B9BD"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E9742DB"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BEC92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1149" w14:paraId="33E99FDD" w14:textId="77777777" w:rsidTr="00465F91">
        <w:tc>
          <w:tcPr>
            <w:tcW w:w="1206" w:type="dxa"/>
            <w:vMerge/>
          </w:tcPr>
          <w:p w14:paraId="6D2CCD0B"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6AC2FE14" w14:textId="757A55C7" w:rsidR="00461149" w:rsidRPr="004C6AE6" w:rsidRDefault="00461149" w:rsidP="00461149">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组件ID</w:t>
            </w:r>
          </w:p>
        </w:tc>
        <w:tc>
          <w:tcPr>
            <w:tcW w:w="1291" w:type="dxa"/>
          </w:tcPr>
          <w:p w14:paraId="559A326F" w14:textId="7139B464" w:rsidR="00461149" w:rsidRPr="004C6AE6" w:rsidRDefault="00461149" w:rsidP="00461149">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178DBF1E"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r>
      <w:tr w:rsidR="00461149" w14:paraId="73F33B23" w14:textId="77777777" w:rsidTr="00465F91">
        <w:tc>
          <w:tcPr>
            <w:tcW w:w="1206" w:type="dxa"/>
            <w:vMerge/>
          </w:tcPr>
          <w:p w14:paraId="7AE2002A"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4B2D5247" w14:textId="77777777" w:rsidR="00461149" w:rsidRPr="003B657C"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24BA53EC" w14:textId="77777777" w:rsidR="00461149" w:rsidRPr="003974AB"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B324E51" w14:textId="77777777" w:rsidR="00461149" w:rsidRPr="008E3A0E"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461149" w14:paraId="325DD316" w14:textId="77777777" w:rsidTr="00465F91">
        <w:tc>
          <w:tcPr>
            <w:tcW w:w="1206" w:type="dxa"/>
            <w:vMerge/>
          </w:tcPr>
          <w:p w14:paraId="55309304"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4384F079"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E0A1AA3"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4ACC066" w14:textId="77777777" w:rsidR="00461149" w:rsidRPr="008E3A0E"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461149" w14:paraId="214409C0" w14:textId="77777777" w:rsidTr="00465F91">
        <w:tc>
          <w:tcPr>
            <w:tcW w:w="1206" w:type="dxa"/>
            <w:vMerge w:val="restart"/>
          </w:tcPr>
          <w:p w14:paraId="5477B826" w14:textId="77777777" w:rsidR="00461149" w:rsidRPr="00D47BD9" w:rsidRDefault="00461149" w:rsidP="00461149">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0FE07CBF" w14:textId="77777777" w:rsidR="00461149" w:rsidRDefault="00461149" w:rsidP="00461149">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21E774A" w14:textId="77777777" w:rsidR="00461149" w:rsidRDefault="00461149" w:rsidP="00461149">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5D32BCC" w14:textId="77777777" w:rsidR="00461149" w:rsidRPr="00A94D09" w:rsidRDefault="00461149" w:rsidP="00461149">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1149" w14:paraId="3F2A5D78" w14:textId="77777777" w:rsidTr="00465F91">
        <w:tc>
          <w:tcPr>
            <w:tcW w:w="1206" w:type="dxa"/>
            <w:vMerge/>
          </w:tcPr>
          <w:p w14:paraId="4A36E005" w14:textId="77777777" w:rsidR="00461149" w:rsidRPr="00D47BD9"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363CEE6B"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5A93471A"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F1B8E2E"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1DE0110" w14:textId="39E06081" w:rsidR="009C0183" w:rsidRDefault="009C0183" w:rsidP="009C0183">
      <w:pPr>
        <w:pStyle w:val="3"/>
        <w:rPr>
          <w:rFonts w:ascii="微软雅黑 Light" w:eastAsia="微软雅黑 Light" w:hAnsi="微软雅黑 Light"/>
          <w:bCs w:val="0"/>
          <w:sz w:val="24"/>
          <w:szCs w:val="24"/>
        </w:rPr>
      </w:pPr>
      <w:bookmarkStart w:id="108" w:name="_Toc22680237"/>
      <w:r w:rsidRPr="009C0183">
        <w:rPr>
          <w:rFonts w:ascii="微软雅黑 Light" w:eastAsia="微软雅黑 Light" w:hAnsi="微软雅黑 Light" w:hint="eastAsia"/>
          <w:bCs w:val="0"/>
          <w:sz w:val="24"/>
          <w:szCs w:val="24"/>
        </w:rPr>
        <w:t>组件界面</w:t>
      </w:r>
      <w:bookmarkEnd w:id="108"/>
    </w:p>
    <w:p w14:paraId="56390A39" w14:textId="247BAD8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08A8598C" w14:textId="77777777" w:rsidR="007333DD" w:rsidRDefault="007333DD" w:rsidP="007333D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3D8011CC" w14:textId="6A2BBF26" w:rsidR="007333DD" w:rsidRDefault="007333DD" w:rsidP="007333D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7333DD" w14:paraId="7EDD1A4C" w14:textId="77777777" w:rsidTr="00465F91">
        <w:tc>
          <w:tcPr>
            <w:tcW w:w="1206" w:type="dxa"/>
          </w:tcPr>
          <w:p w14:paraId="753792F4"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00D7E4B"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0B2F390"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7C36BFF0"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5B6E583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333B23E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7333DD" w14:paraId="1A0425A6" w14:textId="77777777" w:rsidTr="00465F91">
        <w:tc>
          <w:tcPr>
            <w:tcW w:w="1206" w:type="dxa"/>
            <w:vMerge w:val="restart"/>
          </w:tcPr>
          <w:p w14:paraId="0346DD75"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0AA911E"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A8E0DE8"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B85E3C"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1149" w14:paraId="3FB4C323" w14:textId="77777777" w:rsidTr="00465F91">
        <w:tc>
          <w:tcPr>
            <w:tcW w:w="1206" w:type="dxa"/>
            <w:vMerge/>
          </w:tcPr>
          <w:p w14:paraId="7E7108AE" w14:textId="77777777" w:rsidR="00461149" w:rsidRPr="004C6AE6" w:rsidRDefault="00461149" w:rsidP="00465F91">
            <w:pPr>
              <w:widowControl w:val="0"/>
              <w:spacing w:line="460" w:lineRule="exact"/>
              <w:jc w:val="both"/>
              <w:rPr>
                <w:rFonts w:ascii="微软雅黑 Light" w:eastAsia="微软雅黑 Light" w:hAnsi="微软雅黑 Light"/>
                <w:b/>
                <w:bCs/>
                <w:sz w:val="22"/>
                <w:szCs w:val="21"/>
              </w:rPr>
            </w:pPr>
          </w:p>
        </w:tc>
        <w:tc>
          <w:tcPr>
            <w:tcW w:w="1646" w:type="dxa"/>
          </w:tcPr>
          <w:p w14:paraId="5166F139" w14:textId="133AAE04" w:rsidR="00461149" w:rsidRPr="00461149" w:rsidRDefault="00461149" w:rsidP="00465F91">
            <w:pPr>
              <w:widowControl w:val="0"/>
              <w:spacing w:line="460" w:lineRule="exact"/>
              <w:jc w:val="both"/>
              <w:rPr>
                <w:rFonts w:ascii="微软雅黑 Light" w:eastAsia="微软雅黑 Light" w:hAnsi="微软雅黑 Light"/>
                <w:sz w:val="22"/>
                <w:szCs w:val="21"/>
              </w:rPr>
            </w:pPr>
            <w:r w:rsidRPr="00461149">
              <w:rPr>
                <w:rFonts w:ascii="微软雅黑 Light" w:eastAsia="微软雅黑 Light" w:hAnsi="微软雅黑 Light" w:hint="eastAsia"/>
                <w:sz w:val="22"/>
                <w:szCs w:val="21"/>
              </w:rPr>
              <w:t>组件ID</w:t>
            </w:r>
          </w:p>
        </w:tc>
        <w:tc>
          <w:tcPr>
            <w:tcW w:w="1291" w:type="dxa"/>
          </w:tcPr>
          <w:p w14:paraId="7540F4D7" w14:textId="2C4C7052" w:rsidR="00461149" w:rsidRPr="00461149" w:rsidRDefault="00461149" w:rsidP="00465F91">
            <w:pPr>
              <w:widowControl w:val="0"/>
              <w:spacing w:line="460" w:lineRule="exact"/>
              <w:jc w:val="both"/>
              <w:rPr>
                <w:rFonts w:ascii="微软雅黑 Light" w:eastAsia="微软雅黑 Light" w:hAnsi="微软雅黑 Light"/>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57FDD3D7" w14:textId="77777777" w:rsidR="00461149" w:rsidRPr="00461149" w:rsidRDefault="00461149" w:rsidP="00465F91">
            <w:pPr>
              <w:widowControl w:val="0"/>
              <w:spacing w:line="460" w:lineRule="exact"/>
              <w:jc w:val="both"/>
              <w:rPr>
                <w:rFonts w:ascii="微软雅黑 Light" w:eastAsia="微软雅黑 Light" w:hAnsi="微软雅黑 Light"/>
                <w:sz w:val="22"/>
                <w:szCs w:val="21"/>
              </w:rPr>
            </w:pPr>
          </w:p>
        </w:tc>
      </w:tr>
      <w:tr w:rsidR="007333DD" w14:paraId="350BE077" w14:textId="77777777" w:rsidTr="00465F91">
        <w:tc>
          <w:tcPr>
            <w:tcW w:w="1206" w:type="dxa"/>
            <w:vMerge/>
          </w:tcPr>
          <w:p w14:paraId="2C2522E7"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27B8CA57" w14:textId="77777777" w:rsidR="007333DD" w:rsidRPr="003B657C"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77373DF3" w14:textId="77777777" w:rsidR="007333DD" w:rsidRPr="003974AB"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508505"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7333DD" w14:paraId="69940742" w14:textId="77777777" w:rsidTr="00465F91">
        <w:tc>
          <w:tcPr>
            <w:tcW w:w="1206" w:type="dxa"/>
            <w:vMerge/>
          </w:tcPr>
          <w:p w14:paraId="23AF124B"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0E5D91A7"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36A9754E"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1E060FAC"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7333DD" w14:paraId="06BCB8E9" w14:textId="77777777" w:rsidTr="00465F91">
        <w:tc>
          <w:tcPr>
            <w:tcW w:w="1206" w:type="dxa"/>
            <w:vMerge w:val="restart"/>
          </w:tcPr>
          <w:p w14:paraId="6EE75DA5"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3D0067A5"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53950393"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6B7080E" w14:textId="77777777" w:rsidR="007333DD" w:rsidRPr="00A94D09" w:rsidRDefault="007333DD"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7333DD" w14:paraId="5FB9C6A1" w14:textId="77777777" w:rsidTr="00465F91">
        <w:tc>
          <w:tcPr>
            <w:tcW w:w="1206" w:type="dxa"/>
            <w:vMerge/>
          </w:tcPr>
          <w:p w14:paraId="110E827D"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74B09F98"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36E76E2D"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677A73CF"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A683DC8" w14:textId="74D00CD3" w:rsidR="009C0183" w:rsidRDefault="009C0183" w:rsidP="009C0183">
      <w:pPr>
        <w:pStyle w:val="3"/>
        <w:rPr>
          <w:rFonts w:ascii="微软雅黑 Light" w:eastAsia="微软雅黑 Light" w:hAnsi="微软雅黑 Light"/>
          <w:bCs w:val="0"/>
          <w:sz w:val="24"/>
          <w:szCs w:val="24"/>
        </w:rPr>
      </w:pPr>
      <w:bookmarkStart w:id="109" w:name="_Toc22680238"/>
      <w:r w:rsidRPr="009C0183">
        <w:rPr>
          <w:rFonts w:ascii="微软雅黑 Light" w:eastAsia="微软雅黑 Light" w:hAnsi="微软雅黑 Light" w:hint="eastAsia"/>
          <w:bCs w:val="0"/>
          <w:sz w:val="24"/>
          <w:szCs w:val="24"/>
        </w:rPr>
        <w:t>日志界面</w:t>
      </w:r>
      <w:bookmarkEnd w:id="109"/>
    </w:p>
    <w:p w14:paraId="6C88EF50" w14:textId="6592A9B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日志信息接收接口</w:t>
      </w:r>
    </w:p>
    <w:p w14:paraId="4685F653" w14:textId="760F34EB" w:rsidR="00D1223E" w:rsidRDefault="00D1223E" w:rsidP="00D1223E">
      <w:pPr>
        <w:widowControl w:val="0"/>
        <w:spacing w:line="460" w:lineRule="exact"/>
        <w:ind w:firstLineChars="200" w:firstLine="440"/>
        <w:jc w:val="both"/>
        <w:rPr>
          <w:rFonts w:ascii="微软雅黑 Light" w:eastAsia="微软雅黑 Light" w:hAnsi="微软雅黑 Light"/>
          <w:sz w:val="22"/>
          <w:szCs w:val="21"/>
        </w:rPr>
      </w:pPr>
      <w:r w:rsidRPr="00D1223E">
        <w:rPr>
          <w:rFonts w:ascii="微软雅黑 Light" w:eastAsia="微软雅黑 Light" w:hAnsi="微软雅黑 Light" w:hint="eastAsia"/>
          <w:sz w:val="22"/>
          <w:szCs w:val="21"/>
        </w:rPr>
        <w:t>日志界面提供日志信息接收接口，供</w:t>
      </w:r>
      <w:r w:rsidR="009A3AE5">
        <w:rPr>
          <w:rFonts w:ascii="微软雅黑 Light" w:eastAsia="微软雅黑 Light" w:hAnsi="微软雅黑 Light" w:hint="eastAsia"/>
          <w:sz w:val="22"/>
          <w:szCs w:val="21"/>
        </w:rPr>
        <w:t>日志</w:t>
      </w:r>
      <w:r w:rsidRPr="00D1223E">
        <w:rPr>
          <w:rFonts w:ascii="微软雅黑 Light" w:eastAsia="微软雅黑 Light" w:hAnsi="微软雅黑 Light" w:hint="eastAsia"/>
          <w:sz w:val="22"/>
          <w:szCs w:val="21"/>
        </w:rPr>
        <w:t>模块调用上报日志信息，收到日志后在日志界面中显示。</w:t>
      </w:r>
    </w:p>
    <w:p w14:paraId="67F269A2" w14:textId="091F7F1D" w:rsidR="00D1223E" w:rsidRDefault="00D1223E" w:rsidP="00D1223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接收接口表</w:t>
      </w:r>
    </w:p>
    <w:tbl>
      <w:tblPr>
        <w:tblStyle w:val="af0"/>
        <w:tblW w:w="0" w:type="auto"/>
        <w:tblLook w:val="04A0" w:firstRow="1" w:lastRow="0" w:firstColumn="1" w:lastColumn="0" w:noHBand="0" w:noVBand="1"/>
      </w:tblPr>
      <w:tblGrid>
        <w:gridCol w:w="1200"/>
        <w:gridCol w:w="1635"/>
        <w:gridCol w:w="1336"/>
        <w:gridCol w:w="2600"/>
        <w:gridCol w:w="1399"/>
        <w:gridCol w:w="1400"/>
      </w:tblGrid>
      <w:tr w:rsidR="00D1223E" w14:paraId="2CFF66E6" w14:textId="77777777" w:rsidTr="00465F91">
        <w:tc>
          <w:tcPr>
            <w:tcW w:w="1206" w:type="dxa"/>
          </w:tcPr>
          <w:p w14:paraId="59CB47A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6883C9C" w14:textId="227E93C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接收接口</w:t>
            </w:r>
          </w:p>
        </w:tc>
        <w:tc>
          <w:tcPr>
            <w:tcW w:w="1291" w:type="dxa"/>
          </w:tcPr>
          <w:p w14:paraId="138A2B4E"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6AC01C3" w14:textId="7FE3E07C"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Log-Recv</w:t>
            </w:r>
          </w:p>
        </w:tc>
        <w:tc>
          <w:tcPr>
            <w:tcW w:w="1408" w:type="dxa"/>
          </w:tcPr>
          <w:p w14:paraId="7FCC790B"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24C87B7" w14:textId="231B6267" w:rsidR="00D1223E" w:rsidRDefault="009A3AE5"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D1223E">
              <w:rPr>
                <w:rFonts w:ascii="微软雅黑 Light" w:eastAsia="微软雅黑 Light" w:hAnsi="微软雅黑 Light" w:hint="eastAsia"/>
                <w:sz w:val="22"/>
                <w:szCs w:val="21"/>
              </w:rPr>
              <w:t>模块</w:t>
            </w:r>
          </w:p>
        </w:tc>
      </w:tr>
      <w:tr w:rsidR="00D1223E" w14:paraId="1039BAFA" w14:textId="77777777" w:rsidTr="00465F91">
        <w:tc>
          <w:tcPr>
            <w:tcW w:w="1206" w:type="dxa"/>
            <w:vMerge w:val="restart"/>
          </w:tcPr>
          <w:p w14:paraId="5D1B6337"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7EBA10C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3221C99"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0EAFFAEB"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1223E" w14:paraId="2C009D3D" w14:textId="77777777" w:rsidTr="00465F91">
        <w:tc>
          <w:tcPr>
            <w:tcW w:w="1206" w:type="dxa"/>
            <w:vMerge/>
          </w:tcPr>
          <w:p w14:paraId="11C6C5BD"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119CB0FD" w14:textId="5C5804F9" w:rsidR="00D1223E" w:rsidRPr="003B657C"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433E9EC5" w14:textId="43EAE796" w:rsidR="00D1223E" w:rsidRPr="003974AB"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545DC2A2" w14:textId="52FD4EFC" w:rsidR="00D1223E" w:rsidRPr="008E3A0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844E96" w14:paraId="7B590A96" w14:textId="77777777" w:rsidTr="00465F91">
        <w:tc>
          <w:tcPr>
            <w:tcW w:w="1206" w:type="dxa"/>
            <w:vMerge/>
          </w:tcPr>
          <w:p w14:paraId="6FECA598"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49998F3" w14:textId="5F61565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738D8F4C" w14:textId="73B6F496"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18BF3B77" w14:textId="0CADC824" w:rsidR="00844E96" w:rsidRDefault="00FE61A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844E96" w14:paraId="35612EB1" w14:textId="77777777" w:rsidTr="00465F91">
        <w:tc>
          <w:tcPr>
            <w:tcW w:w="1206" w:type="dxa"/>
            <w:vMerge/>
          </w:tcPr>
          <w:p w14:paraId="792A59F3"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8C9AF25" w14:textId="48E66BA4"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1C50FFA0" w14:textId="166BFD4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6A6B6727" w14:textId="74CE1EAD" w:rsidR="00844E96" w:rsidRDefault="00FE61A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1223E" w14:paraId="3E6809B0" w14:textId="77777777" w:rsidTr="00465F91">
        <w:tc>
          <w:tcPr>
            <w:tcW w:w="1206" w:type="dxa"/>
            <w:vMerge/>
          </w:tcPr>
          <w:p w14:paraId="2E9D059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58EBBF21" w14:textId="409DA2A8"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67102FF3" w14:textId="7A75DB53"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730C6ABF" w14:textId="1B4240D4" w:rsidR="00D1223E" w:rsidRPr="008E3A0E" w:rsidRDefault="00844E96" w:rsidP="00465F91">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sidR="00FE61A0">
              <w:rPr>
                <w:rFonts w:ascii="微软雅黑 Light" w:eastAsia="微软雅黑 Light" w:hAnsi="微软雅黑 Light" w:hint="eastAsia"/>
                <w:sz w:val="22"/>
                <w:szCs w:val="21"/>
              </w:rPr>
              <w:t>最多2</w:t>
            </w:r>
            <w:r w:rsidR="00FE61A0">
              <w:rPr>
                <w:rFonts w:ascii="微软雅黑 Light" w:eastAsia="微软雅黑 Light" w:hAnsi="微软雅黑 Light"/>
                <w:sz w:val="22"/>
                <w:szCs w:val="21"/>
              </w:rPr>
              <w:t>55</w:t>
            </w:r>
            <w:r w:rsidR="00FE61A0">
              <w:rPr>
                <w:rFonts w:ascii="微软雅黑 Light" w:eastAsia="微软雅黑 Light" w:hAnsi="微软雅黑 Light" w:hint="eastAsia"/>
                <w:sz w:val="22"/>
                <w:szCs w:val="21"/>
              </w:rPr>
              <w:t>个字符</w:t>
            </w:r>
          </w:p>
        </w:tc>
      </w:tr>
      <w:tr w:rsidR="00D1223E" w14:paraId="10A292A5" w14:textId="77777777" w:rsidTr="00465F91">
        <w:tc>
          <w:tcPr>
            <w:tcW w:w="1206" w:type="dxa"/>
            <w:vMerge w:val="restart"/>
          </w:tcPr>
          <w:p w14:paraId="384878C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4F4E744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FD0EAD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CCF1D44" w14:textId="77777777" w:rsidR="00D1223E" w:rsidRPr="00A94D09" w:rsidRDefault="00D1223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1223E" w14:paraId="56E77DCF" w14:textId="77777777" w:rsidTr="00465F91">
        <w:tc>
          <w:tcPr>
            <w:tcW w:w="1206" w:type="dxa"/>
            <w:vMerge/>
          </w:tcPr>
          <w:p w14:paraId="47E08EB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0CD00D53"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249BF2E2"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DC197C1"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08AD092" w14:textId="2AE3F9D6" w:rsidR="009C0183" w:rsidRPr="009C0183" w:rsidRDefault="009C0183" w:rsidP="009C0183">
      <w:pPr>
        <w:pStyle w:val="3"/>
        <w:rPr>
          <w:rFonts w:ascii="微软雅黑 Light" w:eastAsia="微软雅黑 Light" w:hAnsi="微软雅黑 Light"/>
          <w:bCs w:val="0"/>
          <w:sz w:val="24"/>
          <w:szCs w:val="24"/>
        </w:rPr>
      </w:pPr>
      <w:bookmarkStart w:id="110" w:name="_Toc22680239"/>
      <w:r w:rsidRPr="009C0183">
        <w:rPr>
          <w:rFonts w:ascii="微软雅黑 Light" w:eastAsia="微软雅黑 Light" w:hAnsi="微软雅黑 Light" w:hint="eastAsia"/>
          <w:bCs w:val="0"/>
          <w:sz w:val="24"/>
          <w:szCs w:val="24"/>
        </w:rPr>
        <w:t>账户管理模块</w:t>
      </w:r>
      <w:bookmarkEnd w:id="110"/>
    </w:p>
    <w:p w14:paraId="06F44E4D" w14:textId="15E07BD2"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录接口</w:t>
      </w:r>
    </w:p>
    <w:p w14:paraId="5FFAE374" w14:textId="40BC86D9" w:rsidR="00C611F5" w:rsidRDefault="00C611F5" w:rsidP="00C611F5">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户登录界面调用，完成账户登录的功能。</w:t>
      </w:r>
    </w:p>
    <w:p w14:paraId="3551FF98" w14:textId="57E830DF" w:rsidR="00C86B57" w:rsidRDefault="00C86B57" w:rsidP="00C86B5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C86B57" w14:paraId="68D9E036" w14:textId="77777777" w:rsidTr="00C86B57">
        <w:tc>
          <w:tcPr>
            <w:tcW w:w="1198" w:type="dxa"/>
          </w:tcPr>
          <w:p w14:paraId="25C7408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6803AB32" w14:textId="61E85DFB"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6FCB9EC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1978E5C" w14:textId="6CE5DC54"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5E3D5DAD" w14:textId="77777777" w:rsidR="00C86B57" w:rsidRDefault="00C86B5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733F923B" w14:textId="30F77133"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r>
      <w:tr w:rsidR="00C86B57" w14:paraId="50F895AF" w14:textId="77777777" w:rsidTr="00C86B57">
        <w:tc>
          <w:tcPr>
            <w:tcW w:w="1198" w:type="dxa"/>
            <w:vMerge w:val="restart"/>
          </w:tcPr>
          <w:p w14:paraId="097B5E59"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5CDF30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796507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33EE1DC3"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C86B57" w14:paraId="326D5E78" w14:textId="77777777" w:rsidTr="00C86B57">
        <w:tc>
          <w:tcPr>
            <w:tcW w:w="1198" w:type="dxa"/>
            <w:vMerge/>
          </w:tcPr>
          <w:p w14:paraId="6B933E3A"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0AC7273E" w14:textId="51274A25" w:rsidR="00C86B57" w:rsidRPr="003B657C"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53925DB" w14:textId="6AB7B9BD" w:rsidR="00C86B57" w:rsidRPr="003974AB"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C6DFC1A" w14:textId="362A3E13" w:rsidR="00C86B57" w:rsidRPr="008E3A0E"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C86B57" w14:paraId="6AB52BB5" w14:textId="77777777" w:rsidTr="00C86B57">
        <w:tc>
          <w:tcPr>
            <w:tcW w:w="1198" w:type="dxa"/>
            <w:vMerge/>
          </w:tcPr>
          <w:p w14:paraId="28CDE016"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D1A7232" w14:textId="1B4246B4"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A9BEFEE" w14:textId="0B1615CE"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B5082C2" w14:textId="3BFB7F58" w:rsidR="00C86B57" w:rsidRDefault="00C86B57" w:rsidP="00C86B5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C86B57" w14:paraId="53E0CD96" w14:textId="77777777" w:rsidTr="00C86B57">
        <w:tc>
          <w:tcPr>
            <w:tcW w:w="1198" w:type="dxa"/>
            <w:vMerge w:val="restart"/>
          </w:tcPr>
          <w:p w14:paraId="13BF2EE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287720DF"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7D34D364"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6E9E8EFF" w14:textId="77777777" w:rsidR="00C86B57" w:rsidRPr="00A94D09" w:rsidRDefault="00C86B57" w:rsidP="00C86B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86B57" w14:paraId="46ABD05A" w14:textId="77777777" w:rsidTr="00C86B57">
        <w:tc>
          <w:tcPr>
            <w:tcW w:w="1198" w:type="dxa"/>
            <w:vMerge/>
          </w:tcPr>
          <w:p w14:paraId="723BE48E"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EBC1F75" w14:textId="05B628CF" w:rsidR="00C86B57"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w:t>
            </w:r>
            <w:r w:rsidR="00C86B57">
              <w:rPr>
                <w:rFonts w:ascii="微软雅黑 Light" w:eastAsia="微软雅黑 Light" w:hAnsi="微软雅黑 Light" w:hint="eastAsia"/>
                <w:sz w:val="22"/>
                <w:szCs w:val="21"/>
              </w:rPr>
              <w:t>结果</w:t>
            </w:r>
          </w:p>
        </w:tc>
        <w:tc>
          <w:tcPr>
            <w:tcW w:w="1336" w:type="dxa"/>
          </w:tcPr>
          <w:p w14:paraId="120FBFB9" w14:textId="77777777"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13AC532" w14:textId="1CEFE8D9"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F04B36" w14:paraId="28EA6847" w14:textId="77777777" w:rsidTr="00C86B57">
        <w:tc>
          <w:tcPr>
            <w:tcW w:w="1198" w:type="dxa"/>
            <w:vMerge/>
          </w:tcPr>
          <w:p w14:paraId="04C72663"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67184D2D" w14:textId="3101A3B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A55A46F" w14:textId="47612C85"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329212DD" w14:textId="2B903767"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F04B36" w14:paraId="7288368D" w14:textId="77777777" w:rsidTr="00C86B57">
        <w:tc>
          <w:tcPr>
            <w:tcW w:w="1198" w:type="dxa"/>
            <w:vMerge/>
          </w:tcPr>
          <w:p w14:paraId="620F2E27"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7B6A80BB" w14:textId="4A6DF60E"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3FD97BB9" w14:textId="13BCD110"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156C305E" w14:textId="5746EC0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C86B57" w14:paraId="03377E57" w14:textId="77777777" w:rsidTr="00C86B57">
        <w:tc>
          <w:tcPr>
            <w:tcW w:w="1198" w:type="dxa"/>
            <w:vMerge/>
          </w:tcPr>
          <w:p w14:paraId="03973BA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5BD839C7" w14:textId="229D244B"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12D6568" w14:textId="0D89DDB8"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1597FFA8" w14:textId="53A56750"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72594363" w14:textId="1C4CBE0D"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出接口</w:t>
      </w:r>
    </w:p>
    <w:p w14:paraId="40A89A25" w14:textId="25BAA4A0" w:rsidR="00F04B36" w:rsidRDefault="00F04B36" w:rsidP="00F04B36">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软件界面上的登出按钮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7CA914DB" w14:textId="58581262" w:rsidR="00F04B36" w:rsidRDefault="00F04B36" w:rsidP="00F04B3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76"/>
        <w:gridCol w:w="1599"/>
        <w:gridCol w:w="1327"/>
        <w:gridCol w:w="2448"/>
        <w:gridCol w:w="946"/>
        <w:gridCol w:w="2074"/>
      </w:tblGrid>
      <w:tr w:rsidR="00F04B36" w14:paraId="37D044D2" w14:textId="77777777" w:rsidTr="00F04B36">
        <w:tc>
          <w:tcPr>
            <w:tcW w:w="1185" w:type="dxa"/>
          </w:tcPr>
          <w:p w14:paraId="7D92200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69E379CB" w14:textId="6812216C"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w:t>
            </w:r>
          </w:p>
        </w:tc>
        <w:tc>
          <w:tcPr>
            <w:tcW w:w="1330" w:type="dxa"/>
          </w:tcPr>
          <w:p w14:paraId="56C4451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429ACC0F" w14:textId="2FB85BEA"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47933357"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5256CEA" w14:textId="171D3ADB"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界面登出按钮</w:t>
            </w:r>
          </w:p>
        </w:tc>
      </w:tr>
      <w:tr w:rsidR="00F04B36" w14:paraId="0C7EA9D9" w14:textId="77777777" w:rsidTr="00F04B36">
        <w:tc>
          <w:tcPr>
            <w:tcW w:w="1185" w:type="dxa"/>
            <w:vMerge w:val="restart"/>
          </w:tcPr>
          <w:p w14:paraId="4BECF0D9"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E0966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1F640D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F2228A8"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4B36" w14:paraId="4CFFBEEC" w14:textId="77777777" w:rsidTr="00F04B36">
        <w:tc>
          <w:tcPr>
            <w:tcW w:w="1185" w:type="dxa"/>
            <w:vMerge/>
          </w:tcPr>
          <w:p w14:paraId="7246A43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16257A" w14:textId="5F8AC746" w:rsidR="00F04B36" w:rsidRPr="003B657C"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3BA870FE" w14:textId="5FF4ADD8" w:rsidR="00F04B36" w:rsidRPr="003974AB"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803988A" w14:textId="26074117" w:rsidR="00F04B36" w:rsidRPr="008E3A0E"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F04B36" w14:paraId="0ACB84E2" w14:textId="77777777" w:rsidTr="00F04B36">
        <w:tc>
          <w:tcPr>
            <w:tcW w:w="1185" w:type="dxa"/>
            <w:vMerge w:val="restart"/>
          </w:tcPr>
          <w:p w14:paraId="6A01956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9CD4EE8"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45906DA"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68BA9A" w14:textId="77777777" w:rsidR="00F04B36" w:rsidRPr="00A94D09" w:rsidRDefault="00F04B36"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4B36" w14:paraId="6C60A3B9" w14:textId="77777777" w:rsidTr="00F04B36">
        <w:tc>
          <w:tcPr>
            <w:tcW w:w="1185" w:type="dxa"/>
            <w:vMerge/>
          </w:tcPr>
          <w:p w14:paraId="3CB58AE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9E6742" w14:textId="45704F55"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6EC1051"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93AB5E3" w14:textId="5096FCBF"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F04B36" w14:paraId="6FAE73E5" w14:textId="77777777" w:rsidTr="00F04B36">
        <w:tc>
          <w:tcPr>
            <w:tcW w:w="1185" w:type="dxa"/>
            <w:vMerge/>
          </w:tcPr>
          <w:p w14:paraId="5275DD60"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0EBA9EBE"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2868A3F6"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5166CC0A" w14:textId="7E95B4F9"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w:t>
            </w:r>
            <w:r w:rsidR="00442BD8">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失败时的错误信息</w:t>
            </w:r>
          </w:p>
        </w:tc>
      </w:tr>
    </w:tbl>
    <w:p w14:paraId="3063BE10" w14:textId="3BE15D3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新建账户接口</w:t>
      </w:r>
    </w:p>
    <w:p w14:paraId="578DBB7E" w14:textId="218E2F86" w:rsidR="003525D2" w:rsidRDefault="003525D2" w:rsidP="003525D2">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21FFF649" w14:textId="012A664D" w:rsidR="0007715A" w:rsidRDefault="0007715A" w:rsidP="0007715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07715A" w14:paraId="0705A358" w14:textId="77777777" w:rsidTr="00465F91">
        <w:tc>
          <w:tcPr>
            <w:tcW w:w="1185" w:type="dxa"/>
          </w:tcPr>
          <w:p w14:paraId="739821FD"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E5CCE16" w14:textId="1C8ADA17" w:rsidR="0007715A"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07715A">
              <w:rPr>
                <w:rFonts w:ascii="微软雅黑 Light" w:eastAsia="微软雅黑 Light" w:hAnsi="微软雅黑 Light" w:hint="eastAsia"/>
                <w:sz w:val="22"/>
                <w:szCs w:val="21"/>
              </w:rPr>
              <w:t>接口</w:t>
            </w:r>
          </w:p>
        </w:tc>
        <w:tc>
          <w:tcPr>
            <w:tcW w:w="1330" w:type="dxa"/>
          </w:tcPr>
          <w:p w14:paraId="395B00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732E2408" w14:textId="73BA5BE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4C292D55"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62BCFB68" w14:textId="0B2D8AA8"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07715A" w14:paraId="7E49094E" w14:textId="77777777" w:rsidTr="00465F91">
        <w:tc>
          <w:tcPr>
            <w:tcW w:w="1185" w:type="dxa"/>
            <w:vMerge w:val="restart"/>
          </w:tcPr>
          <w:p w14:paraId="7E582348"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164E89D4"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E0A49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BB1C7C1"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7715A" w14:paraId="108D2E84" w14:textId="77777777" w:rsidTr="00465F91">
        <w:tc>
          <w:tcPr>
            <w:tcW w:w="1185" w:type="dxa"/>
            <w:vMerge/>
          </w:tcPr>
          <w:p w14:paraId="52F6FF81"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68B4CF9A" w14:textId="661CFA5D" w:rsidR="0007715A" w:rsidRPr="003B657C"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7B8D3BAE" w14:textId="088BD252" w:rsidR="0007715A" w:rsidRPr="003974AB"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378243" w14:textId="48A460B1" w:rsidR="0007715A" w:rsidRPr="008E3A0E"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07715A" w14:paraId="3023E3E7" w14:textId="77777777" w:rsidTr="00465F91">
        <w:tc>
          <w:tcPr>
            <w:tcW w:w="1185" w:type="dxa"/>
            <w:vMerge/>
          </w:tcPr>
          <w:p w14:paraId="349CDBA4"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00A304D0" w14:textId="651E4B14"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08FC5810" w14:textId="563323D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3CB0FA4" w14:textId="02F3E12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07715A" w14:paraId="770E6248" w14:textId="77777777" w:rsidTr="00465F91">
        <w:tc>
          <w:tcPr>
            <w:tcW w:w="1185" w:type="dxa"/>
            <w:vMerge/>
          </w:tcPr>
          <w:p w14:paraId="0CA4716C"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1B9FF8A1" w14:textId="611259E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6311FB66" w14:textId="180FFBF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3E659C3" w14:textId="384205A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07715A" w14:paraId="34CE5C1E" w14:textId="77777777" w:rsidTr="00465F91">
        <w:tc>
          <w:tcPr>
            <w:tcW w:w="1185" w:type="dxa"/>
            <w:vMerge/>
          </w:tcPr>
          <w:p w14:paraId="1F63020B"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345227DA" w14:textId="57E09A9C"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ECFB774" w14:textId="5E982790"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11BDAE24" w14:textId="0E32B7C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285D365D" w14:textId="77777777" w:rsidTr="00465F91">
        <w:tc>
          <w:tcPr>
            <w:tcW w:w="1185" w:type="dxa"/>
            <w:vMerge/>
          </w:tcPr>
          <w:p w14:paraId="06C15732"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423AD0E9" w14:textId="4AC1E9F2"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56D59E0" w14:textId="0C38C4C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F1DE169" w14:textId="78E1D44A"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4E15BC47" w14:textId="77777777" w:rsidTr="00465F91">
        <w:tc>
          <w:tcPr>
            <w:tcW w:w="1185" w:type="dxa"/>
            <w:vMerge/>
          </w:tcPr>
          <w:p w14:paraId="6835F21F"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78967C0E" w14:textId="0A9A1E76"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40221B66" w14:textId="558F46D8"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7781EAB3" w14:textId="749DAC39"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07715A" w14:paraId="31247E91" w14:textId="77777777" w:rsidTr="00465F91">
        <w:tc>
          <w:tcPr>
            <w:tcW w:w="1185" w:type="dxa"/>
            <w:vMerge w:val="restart"/>
          </w:tcPr>
          <w:p w14:paraId="133E4045"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6344106"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2DAF7898"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3FB22AE6" w14:textId="77777777" w:rsidR="0007715A" w:rsidRPr="00A94D09" w:rsidRDefault="0007715A"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7715A" w14:paraId="6D0FED85" w14:textId="77777777" w:rsidTr="00465F91">
        <w:tc>
          <w:tcPr>
            <w:tcW w:w="1185" w:type="dxa"/>
            <w:vMerge/>
          </w:tcPr>
          <w:p w14:paraId="60183F50"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p>
        </w:tc>
        <w:tc>
          <w:tcPr>
            <w:tcW w:w="1611" w:type="dxa"/>
          </w:tcPr>
          <w:p w14:paraId="1D41DA93" w14:textId="2B2CC721"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026AEC35" w14:textId="7777777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AF46693" w14:textId="09F1520F"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0F0712F" w14:textId="7F772DB1"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lastRenderedPageBreak/>
        <w:t>删除账户接口</w:t>
      </w:r>
    </w:p>
    <w:p w14:paraId="780BE220" w14:textId="03786257" w:rsidR="009D128E" w:rsidRDefault="009D128E" w:rsidP="009D128E">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删除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7AEED890" w14:textId="72FC26CF" w:rsidR="009D128E" w:rsidRDefault="009D128E" w:rsidP="009D128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F5B67">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9D128E" w14:paraId="5F2EB568" w14:textId="77777777" w:rsidTr="00465F91">
        <w:tc>
          <w:tcPr>
            <w:tcW w:w="1185" w:type="dxa"/>
          </w:tcPr>
          <w:p w14:paraId="37F6FEB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9970D80" w14:textId="17332798" w:rsidR="009D128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009D128E">
              <w:rPr>
                <w:rFonts w:ascii="微软雅黑 Light" w:eastAsia="微软雅黑 Light" w:hAnsi="微软雅黑 Light" w:hint="eastAsia"/>
                <w:sz w:val="22"/>
                <w:szCs w:val="21"/>
              </w:rPr>
              <w:t>账户接口</w:t>
            </w:r>
          </w:p>
        </w:tc>
        <w:tc>
          <w:tcPr>
            <w:tcW w:w="1330" w:type="dxa"/>
          </w:tcPr>
          <w:p w14:paraId="52ED988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0005EC4" w14:textId="6C19E306"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294026C6"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1D1C3BC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9D128E" w14:paraId="38930BB7" w14:textId="77777777" w:rsidTr="00465F91">
        <w:tc>
          <w:tcPr>
            <w:tcW w:w="1185" w:type="dxa"/>
            <w:vMerge w:val="restart"/>
          </w:tcPr>
          <w:p w14:paraId="1DF24EBE"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73C3A17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331564C3"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C7584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D128E" w14:paraId="598F5195" w14:textId="77777777" w:rsidTr="00465F91">
        <w:tc>
          <w:tcPr>
            <w:tcW w:w="1185" w:type="dxa"/>
            <w:vMerge/>
          </w:tcPr>
          <w:p w14:paraId="7C35367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20780612" w14:textId="58E5CDF8" w:rsidR="009D128E" w:rsidRPr="003B657C" w:rsidRDefault="009D128E"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378D9DE8" w14:textId="519A42BA" w:rsidR="009D128E" w:rsidRPr="003974AB"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EEF9E0E" w14:textId="4AFB0739" w:rsidR="009D128E" w:rsidRPr="008E3A0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9D128E" w14:paraId="19B0351E" w14:textId="77777777" w:rsidTr="00465F91">
        <w:tc>
          <w:tcPr>
            <w:tcW w:w="1185" w:type="dxa"/>
            <w:vMerge w:val="restart"/>
          </w:tcPr>
          <w:p w14:paraId="2AADB9C6"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65BCA184"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08D34D3"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4303D66" w14:textId="77777777" w:rsidR="009D128E" w:rsidRPr="00A94D09" w:rsidRDefault="009D128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D128E" w14:paraId="5E84F086" w14:textId="77777777" w:rsidTr="00465F91">
        <w:tc>
          <w:tcPr>
            <w:tcW w:w="1185" w:type="dxa"/>
            <w:vMerge/>
          </w:tcPr>
          <w:p w14:paraId="17F2892E"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4E8575EA"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109616E"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0FEBA77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3B550C" w14:textId="3A055BE0"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修改账户信息接口</w:t>
      </w:r>
    </w:p>
    <w:p w14:paraId="44BED298" w14:textId="50349D59" w:rsidR="008063C0" w:rsidRDefault="008063C0" w:rsidP="008063C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67A1ED74" w14:textId="6845E03A" w:rsidR="008063C0" w:rsidRDefault="008063C0" w:rsidP="008063C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79"/>
        <w:gridCol w:w="1602"/>
        <w:gridCol w:w="1330"/>
        <w:gridCol w:w="2433"/>
        <w:gridCol w:w="947"/>
        <w:gridCol w:w="2079"/>
      </w:tblGrid>
      <w:tr w:rsidR="008063C0" w14:paraId="2237B42E" w14:textId="77777777" w:rsidTr="00465F91">
        <w:tc>
          <w:tcPr>
            <w:tcW w:w="1185" w:type="dxa"/>
          </w:tcPr>
          <w:p w14:paraId="4A1F6B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327E6B27" w14:textId="56B580A1" w:rsidR="008063C0"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008063C0">
              <w:rPr>
                <w:rFonts w:ascii="微软雅黑 Light" w:eastAsia="微软雅黑 Light" w:hAnsi="微软雅黑 Light" w:hint="eastAsia"/>
                <w:sz w:val="22"/>
                <w:szCs w:val="21"/>
              </w:rPr>
              <w:t>接口</w:t>
            </w:r>
          </w:p>
        </w:tc>
        <w:tc>
          <w:tcPr>
            <w:tcW w:w="1330" w:type="dxa"/>
          </w:tcPr>
          <w:p w14:paraId="36E1916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6932AC1" w14:textId="70DFB17D"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w:t>
            </w:r>
            <w:r w:rsidR="00E91CE9">
              <w:rPr>
                <w:rFonts w:ascii="微软雅黑 Light" w:eastAsia="微软雅黑 Light" w:hAnsi="微软雅黑 Light" w:hint="eastAsia"/>
                <w:sz w:val="22"/>
                <w:szCs w:val="21"/>
              </w:rPr>
              <w:t>Modify</w:t>
            </w:r>
          </w:p>
        </w:tc>
        <w:tc>
          <w:tcPr>
            <w:tcW w:w="951" w:type="dxa"/>
          </w:tcPr>
          <w:p w14:paraId="56DBF2E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4F0231A7"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8063C0" w14:paraId="0A3C5108" w14:textId="77777777" w:rsidTr="00465F91">
        <w:tc>
          <w:tcPr>
            <w:tcW w:w="1185" w:type="dxa"/>
            <w:vMerge w:val="restart"/>
          </w:tcPr>
          <w:p w14:paraId="4E07FA63"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31D9237"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7F113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5C323A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063C0" w14:paraId="5335E3B5" w14:textId="77777777" w:rsidTr="00465F91">
        <w:tc>
          <w:tcPr>
            <w:tcW w:w="1185" w:type="dxa"/>
            <w:vMerge/>
          </w:tcPr>
          <w:p w14:paraId="46FD67B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27FA53B" w14:textId="551035F9" w:rsidR="008063C0" w:rsidRPr="003B657C"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75F27730" w14:textId="77777777" w:rsidR="008063C0" w:rsidRPr="003974AB"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1D35377" w14:textId="0E8D06F2" w:rsidR="008063C0" w:rsidRPr="008E3A0E"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063C0" w14:paraId="00F8C404" w14:textId="77777777" w:rsidTr="00465F91">
        <w:tc>
          <w:tcPr>
            <w:tcW w:w="1185" w:type="dxa"/>
            <w:vMerge/>
          </w:tcPr>
          <w:p w14:paraId="556D6AB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61A512F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4D5E8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6D4EBE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063C0" w14:paraId="01AE6275" w14:textId="77777777" w:rsidTr="00465F91">
        <w:tc>
          <w:tcPr>
            <w:tcW w:w="1185" w:type="dxa"/>
            <w:vMerge/>
          </w:tcPr>
          <w:p w14:paraId="62846F18"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DA6DA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29173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46CEC3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063C0" w14:paraId="748FD568" w14:textId="77777777" w:rsidTr="00465F91">
        <w:tc>
          <w:tcPr>
            <w:tcW w:w="1185" w:type="dxa"/>
            <w:vMerge/>
          </w:tcPr>
          <w:p w14:paraId="1A03D4A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2001123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642382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1625626"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3BB82746" w14:textId="77777777" w:rsidTr="00465F91">
        <w:tc>
          <w:tcPr>
            <w:tcW w:w="1185" w:type="dxa"/>
            <w:vMerge/>
          </w:tcPr>
          <w:p w14:paraId="4CFADC4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4EE2A15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7542387"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1E3D03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77D71A45" w14:textId="77777777" w:rsidTr="00465F91">
        <w:tc>
          <w:tcPr>
            <w:tcW w:w="1185" w:type="dxa"/>
            <w:vMerge/>
          </w:tcPr>
          <w:p w14:paraId="22C778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5978F2C6"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0067B9C"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63C0D5CE"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063C0" w14:paraId="70BA7DD2" w14:textId="77777777" w:rsidTr="00465F91">
        <w:tc>
          <w:tcPr>
            <w:tcW w:w="1185" w:type="dxa"/>
            <w:vMerge w:val="restart"/>
          </w:tcPr>
          <w:p w14:paraId="1217D27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6F2BDF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96F2558"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7F86EAB" w14:textId="77777777" w:rsidR="008063C0" w:rsidRPr="00A94D09" w:rsidRDefault="008063C0"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063C0" w14:paraId="0894EDA5" w14:textId="77777777" w:rsidTr="00465F91">
        <w:tc>
          <w:tcPr>
            <w:tcW w:w="1185" w:type="dxa"/>
            <w:vMerge/>
          </w:tcPr>
          <w:p w14:paraId="3D79CA1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44B98E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633470C9"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6DD7BDB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AB24A5E" w14:textId="7B78F21C" w:rsidR="009C0183" w:rsidRDefault="009C0183" w:rsidP="009C0183">
      <w:pPr>
        <w:pStyle w:val="3"/>
        <w:rPr>
          <w:rFonts w:ascii="微软雅黑 Light" w:eastAsia="微软雅黑 Light" w:hAnsi="微软雅黑 Light"/>
          <w:bCs w:val="0"/>
          <w:sz w:val="24"/>
          <w:szCs w:val="24"/>
        </w:rPr>
      </w:pPr>
      <w:bookmarkStart w:id="111" w:name="_Toc22680240"/>
      <w:r w:rsidRPr="009C0183">
        <w:rPr>
          <w:rFonts w:ascii="微软雅黑 Light" w:eastAsia="微软雅黑 Light" w:hAnsi="微软雅黑 Light" w:hint="eastAsia"/>
          <w:bCs w:val="0"/>
          <w:sz w:val="24"/>
          <w:szCs w:val="24"/>
        </w:rPr>
        <w:lastRenderedPageBreak/>
        <w:t>参数设置模块</w:t>
      </w:r>
      <w:bookmarkEnd w:id="111"/>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74617B29"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参数设置界面调用，完成系统网络参数设置功能。</w:t>
      </w:r>
    </w:p>
    <w:p w14:paraId="6351F20E" w14:textId="64DB02AA"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597067F1"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4090D604"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E91CE9" w14:paraId="3E9808C7" w14:textId="77777777" w:rsidTr="00465F91">
        <w:tc>
          <w:tcPr>
            <w:tcW w:w="1242" w:type="dxa"/>
            <w:vMerge w:val="restart"/>
          </w:tcPr>
          <w:p w14:paraId="7C601F6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lastRenderedPageBreak/>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74C1179" w14:textId="77777777" w:rsidTr="00465F91">
        <w:tc>
          <w:tcPr>
            <w:tcW w:w="1242" w:type="dxa"/>
            <w:vMerge w:val="restart"/>
          </w:tcPr>
          <w:p w14:paraId="0A71299C" w14:textId="77777777" w:rsidR="00E91CE9" w:rsidRPr="00D47BD9" w:rsidRDefault="00E91CE9"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32560211"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89A0917"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85B72B3" w14:textId="77777777" w:rsidR="00E91CE9" w:rsidRPr="00A94D09" w:rsidRDefault="00E91CE9"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02BF9FEC"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19795CED" w14:textId="3796B84A"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6EE4E623"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r w:rsidR="00936CC6">
              <w:rPr>
                <w:rFonts w:ascii="微软雅黑 Light" w:eastAsia="微软雅黑 Light" w:hAnsi="微软雅黑 Light" w:hint="eastAsia"/>
                <w:sz w:val="22"/>
                <w:szCs w:val="21"/>
              </w:rPr>
              <w:t>-DB</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3C171B59" w:rsidR="00465F91" w:rsidRDefault="00936CC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465F91" w14:paraId="12152AC3" w14:textId="77777777" w:rsidTr="00465F91">
        <w:tc>
          <w:tcPr>
            <w:tcW w:w="1101" w:type="dxa"/>
            <w:vMerge w:val="restart"/>
          </w:tcPr>
          <w:p w14:paraId="45E779C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197A3100" w14:textId="77777777" w:rsidTr="00465F91">
        <w:tc>
          <w:tcPr>
            <w:tcW w:w="1101" w:type="dxa"/>
            <w:vMerge w:val="restart"/>
          </w:tcPr>
          <w:p w14:paraId="2040052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3121AEE"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78A00907"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2E875950"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44687B6E" w14:textId="715E8AEE" w:rsidR="001A7BBF" w:rsidRDefault="001A7BBF" w:rsidP="001A7BBF">
      <w:pPr>
        <w:pStyle w:val="4"/>
        <w:rPr>
          <w:rFonts w:ascii="微软雅黑 Light" w:eastAsia="微软雅黑 Light" w:hAnsi="微软雅黑 Light"/>
          <w:b w:val="0"/>
          <w:bCs w:val="0"/>
          <w:sz w:val="24"/>
          <w:szCs w:val="24"/>
        </w:rPr>
      </w:pPr>
      <w:r w:rsidRPr="001A7BBF">
        <w:rPr>
          <w:rFonts w:ascii="微软雅黑 Light" w:eastAsia="微软雅黑 Light" w:hAnsi="微软雅黑 Light" w:hint="eastAsia"/>
          <w:b w:val="0"/>
          <w:bCs w:val="0"/>
          <w:sz w:val="24"/>
          <w:szCs w:val="24"/>
        </w:rPr>
        <w:t>组件重要状态显示设置接口</w:t>
      </w:r>
    </w:p>
    <w:p w14:paraId="7601F768" w14:textId="271B6038" w:rsidR="001A7BBF" w:rsidRDefault="001A7BBF" w:rsidP="001A7BB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接口，供参数设置界面调用，完成</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功能。</w:t>
      </w:r>
    </w:p>
    <w:p w14:paraId="447D4AEA" w14:textId="57C4F9C2" w:rsidR="001A7BBF" w:rsidRDefault="001A7BBF" w:rsidP="001A7BB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接口表</w:t>
      </w:r>
    </w:p>
    <w:tbl>
      <w:tblPr>
        <w:tblStyle w:val="af0"/>
        <w:tblW w:w="0" w:type="auto"/>
        <w:tblLook w:val="04A0" w:firstRow="1" w:lastRow="0" w:firstColumn="1" w:lastColumn="0" w:noHBand="0" w:noVBand="1"/>
      </w:tblPr>
      <w:tblGrid>
        <w:gridCol w:w="1174"/>
        <w:gridCol w:w="2195"/>
        <w:gridCol w:w="1178"/>
        <w:gridCol w:w="2263"/>
        <w:gridCol w:w="943"/>
        <w:gridCol w:w="1817"/>
      </w:tblGrid>
      <w:tr w:rsidR="001A7BBF" w14:paraId="34695FC4" w14:textId="77777777" w:rsidTr="001A7BBF">
        <w:tc>
          <w:tcPr>
            <w:tcW w:w="1174" w:type="dxa"/>
          </w:tcPr>
          <w:p w14:paraId="15AFCFD9"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2195" w:type="dxa"/>
          </w:tcPr>
          <w:p w14:paraId="14C56D55"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178" w:type="dxa"/>
          </w:tcPr>
          <w:p w14:paraId="750023E0"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3" w:type="dxa"/>
          </w:tcPr>
          <w:p w14:paraId="216D4BF4" w14:textId="7E00F3D6"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SysImpStatus</w:t>
            </w:r>
          </w:p>
        </w:tc>
        <w:tc>
          <w:tcPr>
            <w:tcW w:w="943" w:type="dxa"/>
          </w:tcPr>
          <w:p w14:paraId="7907819D"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17" w:type="dxa"/>
          </w:tcPr>
          <w:p w14:paraId="30046A28"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1A7BBF" w14:paraId="29973438" w14:textId="77777777" w:rsidTr="001A7BBF">
        <w:tc>
          <w:tcPr>
            <w:tcW w:w="1174" w:type="dxa"/>
            <w:vMerge w:val="restart"/>
          </w:tcPr>
          <w:p w14:paraId="498BB6DF"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95" w:type="dxa"/>
          </w:tcPr>
          <w:p w14:paraId="0FF36C98"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78" w:type="dxa"/>
          </w:tcPr>
          <w:p w14:paraId="0899C60F"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0E4FE1D4"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A7BBF" w14:paraId="2C06D16F" w14:textId="77777777" w:rsidTr="001A7BBF">
        <w:tc>
          <w:tcPr>
            <w:tcW w:w="1174" w:type="dxa"/>
            <w:vMerge/>
          </w:tcPr>
          <w:p w14:paraId="02DB622C"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p>
        </w:tc>
        <w:tc>
          <w:tcPr>
            <w:tcW w:w="2195" w:type="dxa"/>
          </w:tcPr>
          <w:p w14:paraId="3551E649" w14:textId="6ADCFB89"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178" w:type="dxa"/>
          </w:tcPr>
          <w:p w14:paraId="21FC501F" w14:textId="4A1AB9D0" w:rsidR="001A7BBF" w:rsidRPr="004C6AE6" w:rsidRDefault="001A7BBF"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679A7852" w14:textId="469464B3"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60DF2D4" w14:textId="77777777" w:rsidTr="001A7BBF">
        <w:tc>
          <w:tcPr>
            <w:tcW w:w="1174" w:type="dxa"/>
            <w:vMerge/>
          </w:tcPr>
          <w:p w14:paraId="1C9D5B87"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BCD1977" w14:textId="28BB311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178" w:type="dxa"/>
          </w:tcPr>
          <w:p w14:paraId="6656D8BF" w14:textId="348E0E7B"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CC61485" w14:textId="2E35A1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D7BFF66" w14:textId="77777777" w:rsidTr="001A7BBF">
        <w:tc>
          <w:tcPr>
            <w:tcW w:w="1174" w:type="dxa"/>
            <w:vMerge/>
          </w:tcPr>
          <w:p w14:paraId="202997EB"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6B5D13C" w14:textId="3E95ED63"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1178" w:type="dxa"/>
          </w:tcPr>
          <w:p w14:paraId="3828D3D9" w14:textId="0F9C62F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1153F8C9" w14:textId="3565026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720E3B79" w14:textId="77777777" w:rsidTr="001A7BBF">
        <w:tc>
          <w:tcPr>
            <w:tcW w:w="1174" w:type="dxa"/>
            <w:vMerge/>
          </w:tcPr>
          <w:p w14:paraId="7901D7B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6BDD515" w14:textId="36B65A94"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1178" w:type="dxa"/>
          </w:tcPr>
          <w:p w14:paraId="4BA470A7" w14:textId="250440C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E829154" w14:textId="1B136E4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B582E37" w14:textId="77777777" w:rsidTr="001A7BBF">
        <w:tc>
          <w:tcPr>
            <w:tcW w:w="1174" w:type="dxa"/>
            <w:vMerge/>
          </w:tcPr>
          <w:p w14:paraId="270C89D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70FF051" w14:textId="63D7146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178" w:type="dxa"/>
          </w:tcPr>
          <w:p w14:paraId="298321A7" w14:textId="270A1CE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6AECF6C" w14:textId="0B827A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0300CC6" w14:textId="77777777" w:rsidTr="001A7BBF">
        <w:tc>
          <w:tcPr>
            <w:tcW w:w="1174" w:type="dxa"/>
            <w:vMerge/>
          </w:tcPr>
          <w:p w14:paraId="20F1AE80"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2C03904" w14:textId="1EECF53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178" w:type="dxa"/>
          </w:tcPr>
          <w:p w14:paraId="53584A75" w14:textId="7033F17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D2D5C04" w14:textId="6382E41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95D1463" w14:textId="77777777" w:rsidTr="001A7BBF">
        <w:tc>
          <w:tcPr>
            <w:tcW w:w="1174" w:type="dxa"/>
            <w:vMerge/>
          </w:tcPr>
          <w:p w14:paraId="5E66E39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C351123" w14:textId="13BD698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178" w:type="dxa"/>
          </w:tcPr>
          <w:p w14:paraId="0ADF2EEE" w14:textId="507A1CD5"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F181151" w14:textId="5AF49993"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D39B548" w14:textId="77777777" w:rsidTr="001A7BBF">
        <w:tc>
          <w:tcPr>
            <w:tcW w:w="1174" w:type="dxa"/>
            <w:vMerge/>
          </w:tcPr>
          <w:p w14:paraId="12E3EA24"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4C9A2831" w14:textId="1717E9A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178" w:type="dxa"/>
          </w:tcPr>
          <w:p w14:paraId="5104B3B8" w14:textId="4B03705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3C6F8478" w14:textId="71DB89F6"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60C6A6EF" w14:textId="77777777" w:rsidTr="001A7BBF">
        <w:tc>
          <w:tcPr>
            <w:tcW w:w="1174" w:type="dxa"/>
            <w:vMerge/>
          </w:tcPr>
          <w:p w14:paraId="49EC3BC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06BE6371" w14:textId="3B152E0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178" w:type="dxa"/>
          </w:tcPr>
          <w:p w14:paraId="50F99C39" w14:textId="105B71C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12EB1D10" w14:textId="71F54859"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33C1DD4D" w14:textId="77777777" w:rsidTr="001A7BBF">
        <w:tc>
          <w:tcPr>
            <w:tcW w:w="1174" w:type="dxa"/>
            <w:vMerge w:val="restart"/>
          </w:tcPr>
          <w:p w14:paraId="46C42F53" w14:textId="77777777" w:rsidR="001A7BBF" w:rsidRPr="00D47BD9" w:rsidRDefault="001A7BBF" w:rsidP="00A2395B">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95" w:type="dxa"/>
          </w:tcPr>
          <w:p w14:paraId="6F586F0C"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78" w:type="dxa"/>
          </w:tcPr>
          <w:p w14:paraId="2EA90EC7"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26A8C608" w14:textId="77777777" w:rsidR="001A7BBF" w:rsidRPr="00A94D09" w:rsidRDefault="001A7BBF" w:rsidP="00A2395B">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A7BBF" w14:paraId="03EAA5C0" w14:textId="77777777" w:rsidTr="001A7BBF">
        <w:tc>
          <w:tcPr>
            <w:tcW w:w="1174" w:type="dxa"/>
            <w:vMerge/>
          </w:tcPr>
          <w:p w14:paraId="2F5395E3" w14:textId="77777777" w:rsidR="001A7BBF" w:rsidRPr="00D47BD9" w:rsidRDefault="001A7BBF" w:rsidP="00A2395B">
            <w:pPr>
              <w:widowControl w:val="0"/>
              <w:spacing w:line="460" w:lineRule="exact"/>
              <w:jc w:val="both"/>
              <w:rPr>
                <w:rFonts w:ascii="微软雅黑 Light" w:eastAsia="微软雅黑 Light" w:hAnsi="微软雅黑 Light"/>
                <w:b/>
                <w:bCs/>
                <w:sz w:val="22"/>
                <w:szCs w:val="21"/>
              </w:rPr>
            </w:pPr>
          </w:p>
        </w:tc>
        <w:tc>
          <w:tcPr>
            <w:tcW w:w="2195" w:type="dxa"/>
          </w:tcPr>
          <w:p w14:paraId="34A9E0CF"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78" w:type="dxa"/>
          </w:tcPr>
          <w:p w14:paraId="742239A4"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23" w:type="dxa"/>
            <w:gridSpan w:val="3"/>
          </w:tcPr>
          <w:p w14:paraId="600A3D9D"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6C1C2BE" w14:textId="2579957C" w:rsidR="009C0183" w:rsidRPr="009C0183" w:rsidRDefault="009C0183" w:rsidP="009C0183">
      <w:pPr>
        <w:pStyle w:val="3"/>
        <w:rPr>
          <w:rFonts w:ascii="微软雅黑 Light" w:eastAsia="微软雅黑 Light" w:hAnsi="微软雅黑 Light"/>
          <w:bCs w:val="0"/>
          <w:sz w:val="24"/>
          <w:szCs w:val="24"/>
        </w:rPr>
      </w:pPr>
      <w:bookmarkStart w:id="112" w:name="_Toc22680241"/>
      <w:r w:rsidRPr="009C0183">
        <w:rPr>
          <w:rFonts w:ascii="微软雅黑 Light" w:eastAsia="微软雅黑 Light" w:hAnsi="微软雅黑 Light" w:hint="eastAsia"/>
          <w:bCs w:val="0"/>
          <w:sz w:val="24"/>
          <w:szCs w:val="24"/>
        </w:rPr>
        <w:t>任务管理模块</w:t>
      </w:r>
      <w:bookmarkEnd w:id="112"/>
    </w:p>
    <w:p w14:paraId="4831EBBF" w14:textId="2FF02C04"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下发接口</w:t>
      </w:r>
    </w:p>
    <w:p w14:paraId="2BD571C4" w14:textId="301BB495" w:rsidR="003A01C5" w:rsidRDefault="003A01C5" w:rsidP="003A01C5">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任务下发接口，供任务界面调用，完成任务的编辑下发功能。</w:t>
      </w:r>
    </w:p>
    <w:p w14:paraId="31C23181" w14:textId="4BE8DB95" w:rsidR="007C47FE" w:rsidRDefault="007C47FE" w:rsidP="007C47F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下发接口表</w:t>
      </w:r>
    </w:p>
    <w:tbl>
      <w:tblPr>
        <w:tblStyle w:val="af0"/>
        <w:tblW w:w="0" w:type="auto"/>
        <w:tblLook w:val="04A0" w:firstRow="1" w:lastRow="0" w:firstColumn="1" w:lastColumn="0" w:noHBand="0" w:noVBand="1"/>
      </w:tblPr>
      <w:tblGrid>
        <w:gridCol w:w="1132"/>
        <w:gridCol w:w="2018"/>
        <w:gridCol w:w="1336"/>
        <w:gridCol w:w="2510"/>
        <w:gridCol w:w="1287"/>
        <w:gridCol w:w="1287"/>
      </w:tblGrid>
      <w:tr w:rsidR="007C47FE" w14:paraId="34551142" w14:textId="77777777" w:rsidTr="000C0F36">
        <w:tc>
          <w:tcPr>
            <w:tcW w:w="1132" w:type="dxa"/>
          </w:tcPr>
          <w:p w14:paraId="01F1F50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8" w:type="dxa"/>
          </w:tcPr>
          <w:p w14:paraId="3A522593" w14:textId="7777777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1336" w:type="dxa"/>
          </w:tcPr>
          <w:p w14:paraId="7C7840EF"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10" w:type="dxa"/>
          </w:tcPr>
          <w:p w14:paraId="2C5FFB13" w14:textId="41226BEC"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Forward</w:t>
            </w:r>
          </w:p>
        </w:tc>
        <w:tc>
          <w:tcPr>
            <w:tcW w:w="1287" w:type="dxa"/>
          </w:tcPr>
          <w:p w14:paraId="792FD141"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87" w:type="dxa"/>
          </w:tcPr>
          <w:p w14:paraId="3A7BA426" w14:textId="3C0891B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0C0F36">
              <w:rPr>
                <w:rFonts w:ascii="微软雅黑 Light" w:eastAsia="微软雅黑 Light" w:hAnsi="微软雅黑 Light" w:hint="eastAsia"/>
                <w:sz w:val="22"/>
                <w:szCs w:val="21"/>
              </w:rPr>
              <w:t>界面</w:t>
            </w:r>
          </w:p>
        </w:tc>
      </w:tr>
      <w:tr w:rsidR="007C47FE" w14:paraId="6DDB3EB8" w14:textId="77777777" w:rsidTr="000C0F36">
        <w:tc>
          <w:tcPr>
            <w:tcW w:w="1132" w:type="dxa"/>
            <w:vMerge w:val="restart"/>
          </w:tcPr>
          <w:p w14:paraId="3E83E772"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018" w:type="dxa"/>
          </w:tcPr>
          <w:p w14:paraId="6552CB6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34529AE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600D008E"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C47FE" w14:paraId="7A587388" w14:textId="77777777" w:rsidTr="000C0F36">
        <w:tc>
          <w:tcPr>
            <w:tcW w:w="1132" w:type="dxa"/>
            <w:vMerge/>
          </w:tcPr>
          <w:p w14:paraId="0F0211B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5D6DFFC7" w14:textId="20F17D0A"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0F36">
              <w:rPr>
                <w:rFonts w:ascii="微软雅黑 Light" w:eastAsia="微软雅黑 Light" w:hAnsi="微软雅黑 Light" w:hint="eastAsia"/>
                <w:sz w:val="22"/>
                <w:szCs w:val="21"/>
              </w:rPr>
              <w:t>ID</w:t>
            </w:r>
          </w:p>
        </w:tc>
        <w:tc>
          <w:tcPr>
            <w:tcW w:w="1336" w:type="dxa"/>
          </w:tcPr>
          <w:p w14:paraId="5FFA69E1" w14:textId="0E07E43F" w:rsidR="007C47FE" w:rsidRPr="003974AB" w:rsidRDefault="006778B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084" w:type="dxa"/>
            <w:gridSpan w:val="3"/>
          </w:tcPr>
          <w:p w14:paraId="24BCCEDB" w14:textId="1617189B" w:rsidR="007C47FE" w:rsidRPr="00390F93"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C47FE" w14:paraId="2B0C9F06" w14:textId="77777777" w:rsidTr="000C0F36">
        <w:tc>
          <w:tcPr>
            <w:tcW w:w="1132" w:type="dxa"/>
            <w:vMerge/>
          </w:tcPr>
          <w:p w14:paraId="2E552F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1511EE44"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1336" w:type="dxa"/>
          </w:tcPr>
          <w:p w14:paraId="6BEE5CF3"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3270C399"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7C47FE" w14:paraId="58FC063D" w14:textId="77777777" w:rsidTr="000C0F36">
        <w:tc>
          <w:tcPr>
            <w:tcW w:w="1132" w:type="dxa"/>
            <w:vMerge/>
          </w:tcPr>
          <w:p w14:paraId="1E3D65E0"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3479FACC"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1336" w:type="dxa"/>
          </w:tcPr>
          <w:p w14:paraId="46973555" w14:textId="7536C9C3" w:rsidR="007C47FE" w:rsidRPr="003974AB"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084" w:type="dxa"/>
            <w:gridSpan w:val="3"/>
          </w:tcPr>
          <w:p w14:paraId="31E5D3D3" w14:textId="691875F9" w:rsidR="007C47FE" w:rsidRPr="004C6AE6" w:rsidRDefault="000C0F36"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TC时间，单位秒</w:t>
            </w:r>
          </w:p>
        </w:tc>
      </w:tr>
      <w:tr w:rsidR="007C47FE" w14:paraId="7CEB912E" w14:textId="77777777" w:rsidTr="000C0F36">
        <w:tc>
          <w:tcPr>
            <w:tcW w:w="1132" w:type="dxa"/>
            <w:vMerge/>
          </w:tcPr>
          <w:p w14:paraId="5788420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2159E7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1336" w:type="dxa"/>
          </w:tcPr>
          <w:p w14:paraId="1118B4BB"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7BDA3336" w14:textId="77777777"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7C47FE" w14:paraId="505C35E9" w14:textId="77777777" w:rsidTr="000C0F36">
        <w:tc>
          <w:tcPr>
            <w:tcW w:w="1132" w:type="dxa"/>
            <w:vMerge w:val="restart"/>
          </w:tcPr>
          <w:p w14:paraId="742D8792" w14:textId="77777777" w:rsidR="007C47FE" w:rsidRPr="00D47BD9" w:rsidRDefault="007C47FE"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8" w:type="dxa"/>
          </w:tcPr>
          <w:p w14:paraId="11B6E19B"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2FF9AAA3"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1813F2F4" w14:textId="77777777" w:rsidR="007C47FE" w:rsidRPr="00A94D09" w:rsidRDefault="007C47FE"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C0F36" w14:paraId="42C646F0" w14:textId="77777777" w:rsidTr="000C0F36">
        <w:tc>
          <w:tcPr>
            <w:tcW w:w="1132" w:type="dxa"/>
            <w:vMerge/>
          </w:tcPr>
          <w:p w14:paraId="7C8CF91E" w14:textId="77777777" w:rsidR="000C0F36" w:rsidRPr="00D47BD9" w:rsidRDefault="000C0F36" w:rsidP="000C0F36">
            <w:pPr>
              <w:widowControl w:val="0"/>
              <w:spacing w:line="460" w:lineRule="exact"/>
              <w:jc w:val="both"/>
              <w:rPr>
                <w:rFonts w:ascii="微软雅黑 Light" w:eastAsia="微软雅黑 Light" w:hAnsi="微软雅黑 Light"/>
                <w:b/>
                <w:bCs/>
                <w:sz w:val="22"/>
                <w:szCs w:val="21"/>
              </w:rPr>
            </w:pPr>
          </w:p>
        </w:tc>
        <w:tc>
          <w:tcPr>
            <w:tcW w:w="2018" w:type="dxa"/>
          </w:tcPr>
          <w:p w14:paraId="473DED0F" w14:textId="179B0CFD"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2DBC275A" w14:textId="762E2812"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84" w:type="dxa"/>
            <w:gridSpan w:val="3"/>
          </w:tcPr>
          <w:p w14:paraId="263E6570" w14:textId="798742C5"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AB4957F" w14:textId="577951CD"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执行状态修改接口</w:t>
      </w:r>
    </w:p>
    <w:p w14:paraId="2029E73E" w14:textId="74204B51" w:rsidR="006D3354" w:rsidRDefault="006D3354" w:rsidP="006D3354">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w:t>
      </w:r>
      <w:r>
        <w:rPr>
          <w:rFonts w:ascii="微软雅黑 Light" w:eastAsia="微软雅黑 Light" w:hAnsi="微软雅黑 Light" w:hint="eastAsia"/>
          <w:sz w:val="22"/>
          <w:szCs w:val="21"/>
        </w:rPr>
        <w:t>任务执行状态修改</w:t>
      </w:r>
      <w:r w:rsidRPr="003A01C5">
        <w:rPr>
          <w:rFonts w:ascii="微软雅黑 Light" w:eastAsia="微软雅黑 Light" w:hAnsi="微软雅黑 Light" w:hint="eastAsia"/>
          <w:sz w:val="22"/>
          <w:szCs w:val="21"/>
        </w:rPr>
        <w:t>接口，供任务界面调用，完成任务的</w:t>
      </w:r>
      <w:r>
        <w:rPr>
          <w:rFonts w:ascii="微软雅黑 Light" w:eastAsia="微软雅黑 Light" w:hAnsi="微软雅黑 Light" w:hint="eastAsia"/>
          <w:sz w:val="22"/>
          <w:szCs w:val="21"/>
        </w:rPr>
        <w:t>执行状态修改</w:t>
      </w:r>
      <w:r w:rsidRPr="003A01C5">
        <w:rPr>
          <w:rFonts w:ascii="微软雅黑 Light" w:eastAsia="微软雅黑 Light" w:hAnsi="微软雅黑 Light" w:hint="eastAsia"/>
          <w:sz w:val="22"/>
          <w:szCs w:val="21"/>
        </w:rPr>
        <w:t>功能。</w:t>
      </w:r>
    </w:p>
    <w:p w14:paraId="69ADE556" w14:textId="7F5D8595" w:rsidR="008C4CBB" w:rsidRDefault="008C4CBB" w:rsidP="008C4CB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修改接口表</w:t>
      </w:r>
    </w:p>
    <w:tbl>
      <w:tblPr>
        <w:tblStyle w:val="af0"/>
        <w:tblW w:w="0" w:type="auto"/>
        <w:tblLook w:val="04A0" w:firstRow="1" w:lastRow="0" w:firstColumn="1" w:lastColumn="0" w:noHBand="0" w:noVBand="1"/>
      </w:tblPr>
      <w:tblGrid>
        <w:gridCol w:w="1235"/>
        <w:gridCol w:w="2217"/>
        <w:gridCol w:w="1336"/>
        <w:gridCol w:w="2000"/>
        <w:gridCol w:w="987"/>
        <w:gridCol w:w="1795"/>
      </w:tblGrid>
      <w:tr w:rsidR="008C4CBB" w14:paraId="1513175A" w14:textId="77777777" w:rsidTr="00104C4D">
        <w:tc>
          <w:tcPr>
            <w:tcW w:w="1235" w:type="dxa"/>
          </w:tcPr>
          <w:p w14:paraId="4F440D8D"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17" w:type="dxa"/>
          </w:tcPr>
          <w:p w14:paraId="00C8B6FD" w14:textId="77777777"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336" w:type="dxa"/>
          </w:tcPr>
          <w:p w14:paraId="2F20B67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0" w:type="dxa"/>
          </w:tcPr>
          <w:p w14:paraId="1503DF2D" w14:textId="2F35B445"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Modify</w:t>
            </w:r>
          </w:p>
        </w:tc>
        <w:tc>
          <w:tcPr>
            <w:tcW w:w="987" w:type="dxa"/>
          </w:tcPr>
          <w:p w14:paraId="50958352"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795" w:type="dxa"/>
          </w:tcPr>
          <w:p w14:paraId="12DBCB4D" w14:textId="3B408469"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r>
      <w:tr w:rsidR="008C4CBB" w14:paraId="21E5F2E2" w14:textId="77777777" w:rsidTr="00104C4D">
        <w:tc>
          <w:tcPr>
            <w:tcW w:w="1235" w:type="dxa"/>
            <w:vMerge w:val="restart"/>
          </w:tcPr>
          <w:p w14:paraId="18738B06"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17" w:type="dxa"/>
          </w:tcPr>
          <w:p w14:paraId="23A928E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2B937AA4"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53D4B30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4CBB" w14:paraId="1EB205C3" w14:textId="77777777" w:rsidTr="00104C4D">
        <w:tc>
          <w:tcPr>
            <w:tcW w:w="1235" w:type="dxa"/>
            <w:vMerge/>
          </w:tcPr>
          <w:p w14:paraId="5675C31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ECB605D" w14:textId="7487E175"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任务ID</w:t>
            </w:r>
          </w:p>
        </w:tc>
        <w:tc>
          <w:tcPr>
            <w:tcW w:w="1336" w:type="dxa"/>
          </w:tcPr>
          <w:p w14:paraId="5B3CC366" w14:textId="2A84145A" w:rsidR="008C4CBB" w:rsidRPr="004C6AE6" w:rsidRDefault="00CA63F2"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782" w:type="dxa"/>
            <w:gridSpan w:val="3"/>
          </w:tcPr>
          <w:p w14:paraId="45210462" w14:textId="52E076D2"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与下发的任务ID一致</w:t>
            </w:r>
          </w:p>
        </w:tc>
      </w:tr>
      <w:tr w:rsidR="00CA63F2" w14:paraId="7235D655" w14:textId="77777777" w:rsidTr="00104C4D">
        <w:tc>
          <w:tcPr>
            <w:tcW w:w="1235" w:type="dxa"/>
            <w:vMerge/>
          </w:tcPr>
          <w:p w14:paraId="31BACE92" w14:textId="77777777" w:rsidR="00CA63F2" w:rsidRPr="004C6AE6" w:rsidRDefault="00CA63F2" w:rsidP="008A044C">
            <w:pPr>
              <w:widowControl w:val="0"/>
              <w:spacing w:line="460" w:lineRule="exact"/>
              <w:jc w:val="both"/>
              <w:rPr>
                <w:rFonts w:ascii="微软雅黑 Light" w:eastAsia="微软雅黑 Light" w:hAnsi="微软雅黑 Light"/>
                <w:b/>
                <w:bCs/>
                <w:sz w:val="22"/>
                <w:szCs w:val="21"/>
              </w:rPr>
            </w:pPr>
          </w:p>
        </w:tc>
        <w:tc>
          <w:tcPr>
            <w:tcW w:w="2217" w:type="dxa"/>
          </w:tcPr>
          <w:p w14:paraId="66938470" w14:textId="59FCEEE9" w:rsidR="00CA63F2" w:rsidRPr="008C4CBB"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6" w:type="dxa"/>
          </w:tcPr>
          <w:p w14:paraId="444CAEE1" w14:textId="23B6EAFE" w:rsidR="00CA63F2"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4782" w:type="dxa"/>
            <w:gridSpan w:val="3"/>
          </w:tcPr>
          <w:p w14:paraId="4CDDC0AF" w14:textId="57664473" w:rsidR="00CA63F2" w:rsidRPr="008C4CBB"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表示来自控制工位软件，1表示来自总控系统</w:t>
            </w:r>
          </w:p>
        </w:tc>
      </w:tr>
      <w:tr w:rsidR="008C4CBB" w14:paraId="1957D036" w14:textId="77777777" w:rsidTr="00104C4D">
        <w:tc>
          <w:tcPr>
            <w:tcW w:w="1235" w:type="dxa"/>
            <w:vMerge/>
          </w:tcPr>
          <w:p w14:paraId="0DA396E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57E1DF3B"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336" w:type="dxa"/>
          </w:tcPr>
          <w:p w14:paraId="0F3DD22C" w14:textId="25453A79" w:rsidR="008C4CBB" w:rsidRPr="003974AB"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4782" w:type="dxa"/>
            <w:gridSpan w:val="3"/>
          </w:tcPr>
          <w:p w14:paraId="51B49F80"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8C4CBB" w14:paraId="7B12F569" w14:textId="77777777" w:rsidTr="00104C4D">
        <w:tc>
          <w:tcPr>
            <w:tcW w:w="1235" w:type="dxa"/>
            <w:vMerge/>
          </w:tcPr>
          <w:p w14:paraId="58DB71D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5AC5213"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336" w:type="dxa"/>
          </w:tcPr>
          <w:p w14:paraId="6ED5897A" w14:textId="748A2626" w:rsidR="008C4CBB" w:rsidRPr="003974AB"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782" w:type="dxa"/>
            <w:gridSpan w:val="3"/>
          </w:tcPr>
          <w:p w14:paraId="110800CA" w14:textId="605C2A79" w:rsidR="008C4CBB" w:rsidRPr="00460535" w:rsidRDefault="008A5AD1"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单位秒</w:t>
            </w:r>
          </w:p>
        </w:tc>
      </w:tr>
      <w:tr w:rsidR="008C4CBB" w14:paraId="3BD5E2FB" w14:textId="77777777" w:rsidTr="00104C4D">
        <w:tc>
          <w:tcPr>
            <w:tcW w:w="1235" w:type="dxa"/>
            <w:vMerge/>
          </w:tcPr>
          <w:p w14:paraId="215DA78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20F156A4"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336" w:type="dxa"/>
          </w:tcPr>
          <w:p w14:paraId="65958E9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782" w:type="dxa"/>
            <w:gridSpan w:val="3"/>
          </w:tcPr>
          <w:p w14:paraId="358B4B56" w14:textId="77777777" w:rsidR="008C4CBB" w:rsidRPr="00390F93"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8C4CBB" w14:paraId="550D12A8" w14:textId="77777777" w:rsidTr="00104C4D">
        <w:tc>
          <w:tcPr>
            <w:tcW w:w="1235" w:type="dxa"/>
            <w:vMerge w:val="restart"/>
          </w:tcPr>
          <w:p w14:paraId="17718EA1" w14:textId="77777777" w:rsidR="008C4CBB" w:rsidRPr="00D47BD9" w:rsidRDefault="008C4CBB"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17" w:type="dxa"/>
          </w:tcPr>
          <w:p w14:paraId="7A7968FD"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EBD9C16"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6B19BA4D" w14:textId="77777777" w:rsidR="008C4CBB" w:rsidRPr="00A94D09" w:rsidRDefault="008C4CBB"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04C4D" w14:paraId="409A9946" w14:textId="77777777" w:rsidTr="00104C4D">
        <w:tc>
          <w:tcPr>
            <w:tcW w:w="1235" w:type="dxa"/>
            <w:vMerge/>
          </w:tcPr>
          <w:p w14:paraId="7191AC71" w14:textId="77777777" w:rsidR="00104C4D" w:rsidRPr="00D47BD9" w:rsidRDefault="00104C4D" w:rsidP="00104C4D">
            <w:pPr>
              <w:widowControl w:val="0"/>
              <w:spacing w:line="460" w:lineRule="exact"/>
              <w:jc w:val="both"/>
              <w:rPr>
                <w:rFonts w:ascii="微软雅黑 Light" w:eastAsia="微软雅黑 Light" w:hAnsi="微软雅黑 Light"/>
                <w:b/>
                <w:bCs/>
                <w:sz w:val="22"/>
                <w:szCs w:val="21"/>
              </w:rPr>
            </w:pPr>
          </w:p>
        </w:tc>
        <w:tc>
          <w:tcPr>
            <w:tcW w:w="2217" w:type="dxa"/>
          </w:tcPr>
          <w:p w14:paraId="7C915D17" w14:textId="656538B3"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6FAD26E0" w14:textId="7BEA9F11"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2" w:type="dxa"/>
            <w:gridSpan w:val="3"/>
          </w:tcPr>
          <w:p w14:paraId="60B95263" w14:textId="6017E585"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3598A2A" w14:textId="2F77C6A6" w:rsidR="009C0183" w:rsidRDefault="009C0183" w:rsidP="009C0183">
      <w:pPr>
        <w:pStyle w:val="3"/>
        <w:rPr>
          <w:rFonts w:ascii="微软雅黑 Light" w:eastAsia="微软雅黑 Light" w:hAnsi="微软雅黑 Light"/>
          <w:bCs w:val="0"/>
          <w:sz w:val="24"/>
          <w:szCs w:val="24"/>
        </w:rPr>
      </w:pPr>
      <w:bookmarkStart w:id="113" w:name="_Toc22680242"/>
      <w:r w:rsidRPr="009C0183">
        <w:rPr>
          <w:rFonts w:ascii="微软雅黑 Light" w:eastAsia="微软雅黑 Light" w:hAnsi="微软雅黑 Light" w:hint="eastAsia"/>
          <w:bCs w:val="0"/>
          <w:sz w:val="24"/>
          <w:szCs w:val="24"/>
        </w:rPr>
        <w:t>远程控制模块</w:t>
      </w:r>
      <w:bookmarkEnd w:id="113"/>
    </w:p>
    <w:p w14:paraId="210C9F4E" w14:textId="469AEF52"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远程控制指令下发接口</w:t>
      </w:r>
    </w:p>
    <w:p w14:paraId="40DBFFB2" w14:textId="4A3028D1" w:rsidR="0043314E" w:rsidRDefault="0043314E" w:rsidP="0043314E">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组件界面调用，完成组件远程控制功能。</w:t>
      </w:r>
    </w:p>
    <w:p w14:paraId="3FDB61A3" w14:textId="461A6241" w:rsidR="009C2AE7" w:rsidRDefault="009C2AE7" w:rsidP="009C2A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57B8D">
        <w:rPr>
          <w:rFonts w:ascii="微软雅黑 Light" w:eastAsia="微软雅黑 Light" w:hAnsi="微软雅黑 Light" w:hint="eastAsia"/>
          <w:sz w:val="22"/>
          <w:szCs w:val="21"/>
        </w:rPr>
        <w:t>远程控制指令下发</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9C2AE7" w14:paraId="65EB038E" w14:textId="77777777" w:rsidTr="008A044C">
        <w:tc>
          <w:tcPr>
            <w:tcW w:w="1202" w:type="dxa"/>
          </w:tcPr>
          <w:p w14:paraId="5E3D775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2017" w:type="dxa"/>
          </w:tcPr>
          <w:p w14:paraId="771734BD" w14:textId="0BC57F8E"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504F4074"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0B687D7B" w14:textId="2930DB55"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Ctrl-Forward</w:t>
            </w:r>
          </w:p>
        </w:tc>
        <w:tc>
          <w:tcPr>
            <w:tcW w:w="1185" w:type="dxa"/>
          </w:tcPr>
          <w:p w14:paraId="42A29B45"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32B79C2" w14:textId="5C3881BB" w:rsidR="009C2AE7" w:rsidRDefault="00611C6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r>
      <w:tr w:rsidR="009C2AE7" w14:paraId="29E1793D" w14:textId="77777777" w:rsidTr="008A044C">
        <w:tc>
          <w:tcPr>
            <w:tcW w:w="1202" w:type="dxa"/>
            <w:vMerge w:val="restart"/>
          </w:tcPr>
          <w:p w14:paraId="03F45700"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FBA4A8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38C916D9"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57E5076"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C2AE7" w14:paraId="479B7BDE" w14:textId="77777777" w:rsidTr="008A044C">
        <w:tc>
          <w:tcPr>
            <w:tcW w:w="1202" w:type="dxa"/>
            <w:vMerge/>
          </w:tcPr>
          <w:p w14:paraId="49F4DFBE"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523859E8"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56DE09F9"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31767E"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9C2AE7" w14:paraId="6C58B57E" w14:textId="77777777" w:rsidTr="008A044C">
        <w:tc>
          <w:tcPr>
            <w:tcW w:w="1202" w:type="dxa"/>
            <w:vMerge/>
          </w:tcPr>
          <w:p w14:paraId="32EBC10D"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1959DB8E"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748832C"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3DCE562"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9C2AE7" w14:paraId="13DC4BCC" w14:textId="77777777" w:rsidTr="008A044C">
        <w:tc>
          <w:tcPr>
            <w:tcW w:w="1202" w:type="dxa"/>
            <w:vMerge w:val="restart"/>
          </w:tcPr>
          <w:p w14:paraId="22379B43" w14:textId="77777777" w:rsidR="009C2AE7" w:rsidRPr="00D47BD9" w:rsidRDefault="009C2AE7"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4A4C0FD0"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63077A6C"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30F07599" w14:textId="77777777" w:rsidR="009C2AE7" w:rsidRPr="00A94D09" w:rsidRDefault="009C2AE7"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62D2D" w14:paraId="64DC13C7" w14:textId="77777777" w:rsidTr="008A044C">
        <w:tc>
          <w:tcPr>
            <w:tcW w:w="1202" w:type="dxa"/>
            <w:vMerge/>
          </w:tcPr>
          <w:p w14:paraId="05548317" w14:textId="77777777" w:rsidR="00362D2D" w:rsidRPr="00D47BD9" w:rsidRDefault="00362D2D" w:rsidP="00362D2D">
            <w:pPr>
              <w:widowControl w:val="0"/>
              <w:spacing w:line="460" w:lineRule="exact"/>
              <w:jc w:val="both"/>
              <w:rPr>
                <w:rFonts w:ascii="微软雅黑 Light" w:eastAsia="微软雅黑 Light" w:hAnsi="微软雅黑 Light"/>
                <w:b/>
                <w:bCs/>
                <w:sz w:val="22"/>
                <w:szCs w:val="21"/>
              </w:rPr>
            </w:pPr>
          </w:p>
        </w:tc>
        <w:tc>
          <w:tcPr>
            <w:tcW w:w="2017" w:type="dxa"/>
          </w:tcPr>
          <w:p w14:paraId="1635C2C1" w14:textId="5E01CB5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277D1ED6" w14:textId="4FEC56FE"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614BE7A" w14:textId="6F6B487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114" w:name="_Toc22680243"/>
      <w:r w:rsidRPr="002C2FED">
        <w:rPr>
          <w:rFonts w:ascii="微软雅黑 Light" w:eastAsia="微软雅黑 Light" w:hAnsi="微软雅黑 Light" w:hint="eastAsia"/>
          <w:bCs w:val="0"/>
          <w:sz w:val="24"/>
          <w:szCs w:val="24"/>
        </w:rPr>
        <w:t>日志模块</w:t>
      </w:r>
      <w:bookmarkEnd w:id="114"/>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1194BD60"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Recv</w:t>
            </w:r>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115" w:name="_Toc22680244"/>
      <w:r w:rsidRPr="008A044C">
        <w:rPr>
          <w:rFonts w:ascii="微软雅黑 Light" w:eastAsia="微软雅黑 Light" w:hAnsi="微软雅黑 Light" w:hint="eastAsia"/>
          <w:b w:val="0"/>
          <w:bCs w:val="0"/>
          <w:sz w:val="36"/>
          <w:szCs w:val="36"/>
        </w:rPr>
        <w:lastRenderedPageBreak/>
        <w:t>数据结构设计</w:t>
      </w:r>
      <w:bookmarkEnd w:id="115"/>
    </w:p>
    <w:p w14:paraId="194272CB" w14:textId="04AEAC6A" w:rsidR="008A044C" w:rsidRDefault="008A044C" w:rsidP="008A044C">
      <w:pPr>
        <w:pStyle w:val="2"/>
        <w:rPr>
          <w:rFonts w:ascii="微软雅黑 Light" w:eastAsia="微软雅黑 Light" w:hAnsi="微软雅黑 Light"/>
          <w:b w:val="0"/>
          <w:bCs w:val="0"/>
          <w:sz w:val="24"/>
          <w:szCs w:val="24"/>
        </w:rPr>
      </w:pPr>
      <w:bookmarkStart w:id="116" w:name="_Toc22680245"/>
      <w:r w:rsidRPr="008A044C">
        <w:rPr>
          <w:rFonts w:ascii="微软雅黑 Light" w:eastAsia="微软雅黑 Light" w:hAnsi="微软雅黑 Light" w:hint="eastAsia"/>
          <w:b w:val="0"/>
          <w:bCs w:val="0"/>
          <w:sz w:val="24"/>
          <w:szCs w:val="24"/>
        </w:rPr>
        <w:t>逻辑结构设计</w:t>
      </w:r>
      <w:bookmarkEnd w:id="116"/>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7CDB9F1F"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1D7063F4"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388F84F5"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lastRenderedPageBreak/>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022173EF"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4907593B"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200A2682"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1766DE6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3BCA6ED7"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Address</w:t>
            </w:r>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yte[</w:t>
            </w:r>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72F859C2"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A2395B">
        <w:tc>
          <w:tcPr>
            <w:tcW w:w="1119" w:type="dxa"/>
          </w:tcPr>
          <w:p w14:paraId="1484F82D"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4C319B6E" w14:textId="77777777" w:rsidR="0003276E" w:rsidRDefault="0003276E" w:rsidP="00A2395B">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A2395B">
        <w:tc>
          <w:tcPr>
            <w:tcW w:w="9570" w:type="dxa"/>
            <w:gridSpan w:val="6"/>
          </w:tcPr>
          <w:p w14:paraId="44BF6CAC" w14:textId="77777777" w:rsidR="0003276E" w:rsidRPr="00293D81" w:rsidRDefault="0003276E"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A2395B">
        <w:tc>
          <w:tcPr>
            <w:tcW w:w="1119" w:type="dxa"/>
          </w:tcPr>
          <w:p w14:paraId="17505227"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A2395B">
        <w:tc>
          <w:tcPr>
            <w:tcW w:w="1119" w:type="dxa"/>
          </w:tcPr>
          <w:p w14:paraId="6684086A" w14:textId="2B9799B5"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A239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638" w:type="dxa"/>
          </w:tcPr>
          <w:p w14:paraId="286C375A" w14:textId="40E56830"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595" w:type="dxa"/>
          </w:tcPr>
          <w:p w14:paraId="5A942FF7" w14:textId="574F0CB3"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A2395B">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A2395B">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A2395B">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w:t>
            </w:r>
            <w:r>
              <w:rPr>
                <w:rFonts w:ascii="微软雅黑 Light" w:eastAsia="微软雅黑 Light" w:hAnsi="微软雅黑 Light" w:hint="eastAsia"/>
                <w:sz w:val="22"/>
                <w:szCs w:val="21"/>
              </w:rPr>
              <w:lastRenderedPageBreak/>
              <w:t>种状态</w:t>
            </w:r>
          </w:p>
        </w:tc>
      </w:tr>
      <w:tr w:rsidR="0003276E" w14:paraId="199AF196" w14:textId="77777777" w:rsidTr="00A2395B">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A2395B">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A2395B">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A2395B">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A2395B">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2E63B8C0"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337BA6F8"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29C144E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67CE5F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F7EB1B" w14:textId="30905B8D"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2D150A1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15B74370" w:rsidR="00D40AE8" w:rsidRDefault="00B57575"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00D40AE8" w:rsidRPr="00C061B2">
              <w:rPr>
                <w:rFonts w:ascii="微软雅黑 Light" w:eastAsia="微软雅黑 Light" w:hAnsi="微软雅黑 Light"/>
                <w:sz w:val="22"/>
                <w:szCs w:val="21"/>
              </w:rPr>
              <w:t>ritium</w:t>
            </w:r>
            <w:r w:rsidR="00D40AE8">
              <w:rPr>
                <w:rFonts w:ascii="微软雅黑 Light" w:eastAsia="微软雅黑 Light" w:hAnsi="微软雅黑 Light" w:hint="eastAsia"/>
                <w:sz w:val="22"/>
                <w:szCs w:val="21"/>
              </w:rPr>
              <w:t>Monitor</w:t>
            </w:r>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255E03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7B59FF43" w14:textId="22C4F0CC"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7856785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442A8F49"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20D95DC1"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417"/>
        <w:gridCol w:w="1134"/>
        <w:gridCol w:w="1560"/>
        <w:gridCol w:w="2799"/>
      </w:tblGrid>
      <w:tr w:rsidR="00E04BD2" w14:paraId="182EFB8C" w14:textId="77777777" w:rsidTr="00CA63F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134"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CA63F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60"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799"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04BD2" w14:paraId="4F4DA6E4" w14:textId="77777777" w:rsidTr="00CA63F2">
        <w:tc>
          <w:tcPr>
            <w:tcW w:w="1119" w:type="dxa"/>
          </w:tcPr>
          <w:p w14:paraId="6D604B7C"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223CB84E" w14:textId="6BBE55F0"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17" w:type="dxa"/>
          </w:tcPr>
          <w:p w14:paraId="0E773D50" w14:textId="7EF022A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134" w:type="dxa"/>
          </w:tcPr>
          <w:p w14:paraId="0F77E9A7" w14:textId="44E8F885"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CA63F2">
              <w:rPr>
                <w:rFonts w:ascii="微软雅黑 Light" w:eastAsia="微软雅黑 Light" w:hAnsi="微软雅黑 Light"/>
                <w:sz w:val="22"/>
                <w:szCs w:val="21"/>
              </w:rPr>
              <w:t>32</w:t>
            </w:r>
          </w:p>
        </w:tc>
        <w:tc>
          <w:tcPr>
            <w:tcW w:w="1560" w:type="dxa"/>
          </w:tcPr>
          <w:p w14:paraId="064B5901" w14:textId="7809D50B" w:rsidR="00E04BD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E04BD2">
              <w:rPr>
                <w:rFonts w:ascii="微软雅黑 Light" w:eastAsia="微软雅黑 Light" w:hAnsi="微软雅黑 Light" w:hint="eastAsia"/>
                <w:sz w:val="22"/>
                <w:szCs w:val="21"/>
              </w:rPr>
              <w:t>字节</w:t>
            </w:r>
          </w:p>
        </w:tc>
        <w:tc>
          <w:tcPr>
            <w:tcW w:w="2799" w:type="dxa"/>
          </w:tcPr>
          <w:p w14:paraId="13A22AB9" w14:textId="770E0B7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r>
      <w:tr w:rsidR="00CA63F2" w14:paraId="4430A519" w14:textId="77777777" w:rsidTr="00CA63F2">
        <w:tc>
          <w:tcPr>
            <w:tcW w:w="1119" w:type="dxa"/>
          </w:tcPr>
          <w:p w14:paraId="44BCA10B" w14:textId="193A8594"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37B0D66" w14:textId="28213430"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17" w:type="dxa"/>
          </w:tcPr>
          <w:p w14:paraId="72BDB2D5" w14:textId="1CDBF07A"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d</w:t>
            </w:r>
          </w:p>
        </w:tc>
        <w:tc>
          <w:tcPr>
            <w:tcW w:w="1134" w:type="dxa"/>
          </w:tcPr>
          <w:p w14:paraId="728278BB" w14:textId="79B2633A"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60" w:type="dxa"/>
          </w:tcPr>
          <w:p w14:paraId="125E98BF" w14:textId="433AD973"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799" w:type="dxa"/>
          </w:tcPr>
          <w:p w14:paraId="52167FC6" w14:textId="77777777" w:rsidR="00CA63F2" w:rsidRDefault="00CA63F2" w:rsidP="00733619">
            <w:pPr>
              <w:widowControl w:val="0"/>
              <w:spacing w:line="460" w:lineRule="exact"/>
              <w:jc w:val="both"/>
              <w:rPr>
                <w:rFonts w:ascii="微软雅黑 Light" w:eastAsia="微软雅黑 Light" w:hAnsi="微软雅黑 Light"/>
                <w:sz w:val="22"/>
                <w:szCs w:val="21"/>
              </w:rPr>
            </w:pPr>
          </w:p>
        </w:tc>
      </w:tr>
      <w:tr w:rsidR="00CA63F2" w14:paraId="69175292" w14:textId="77777777" w:rsidTr="00CA63F2">
        <w:tc>
          <w:tcPr>
            <w:tcW w:w="1119" w:type="dxa"/>
          </w:tcPr>
          <w:p w14:paraId="4360FB98" w14:textId="3EC7AA31"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7AA0D47A" w14:textId="05BCA70B"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417" w:type="dxa"/>
          </w:tcPr>
          <w:p w14:paraId="0704397F" w14:textId="6ED9A3E5"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ource</w:t>
            </w:r>
          </w:p>
        </w:tc>
        <w:tc>
          <w:tcPr>
            <w:tcW w:w="1134" w:type="dxa"/>
          </w:tcPr>
          <w:p w14:paraId="481E6346" w14:textId="6EC1BB82"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60" w:type="dxa"/>
          </w:tcPr>
          <w:p w14:paraId="50D35FBA" w14:textId="4AC40ACB"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2799" w:type="dxa"/>
          </w:tcPr>
          <w:p w14:paraId="580C409B" w14:textId="3160F2B7"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表示来自控制工位软件，1表示来自总控系统</w:t>
            </w:r>
          </w:p>
        </w:tc>
      </w:tr>
      <w:tr w:rsidR="00E04BD2" w14:paraId="1FAD0FC1" w14:textId="77777777" w:rsidTr="00CA63F2">
        <w:tc>
          <w:tcPr>
            <w:tcW w:w="1119" w:type="dxa"/>
          </w:tcPr>
          <w:p w14:paraId="68208C61" w14:textId="7B6EFC15" w:rsidR="00E04BD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1541" w:type="dxa"/>
          </w:tcPr>
          <w:p w14:paraId="43B64FB6" w14:textId="03FCFE98"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417" w:type="dxa"/>
          </w:tcPr>
          <w:p w14:paraId="441CD73A" w14:textId="1BBFB801"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2179AB4E" w14:textId="2502CD5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53ADA401" w14:textId="2E0303D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80</w:t>
            </w:r>
            <w:r>
              <w:rPr>
                <w:rFonts w:ascii="微软雅黑 Light" w:eastAsia="微软雅黑 Light" w:hAnsi="微软雅黑 Light" w:hint="eastAsia"/>
                <w:sz w:val="22"/>
                <w:szCs w:val="21"/>
              </w:rPr>
              <w:t>字符</w:t>
            </w:r>
          </w:p>
        </w:tc>
        <w:tc>
          <w:tcPr>
            <w:tcW w:w="2799" w:type="dxa"/>
          </w:tcPr>
          <w:p w14:paraId="47799DF1" w14:textId="6A4CBF64" w:rsidR="00E04BD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E04BD2" w14:paraId="52179718" w14:textId="77777777" w:rsidTr="00CA63F2">
        <w:tc>
          <w:tcPr>
            <w:tcW w:w="1119" w:type="dxa"/>
          </w:tcPr>
          <w:p w14:paraId="1A7073CB" w14:textId="3131474D" w:rsidR="00E04BD2" w:rsidRDefault="00CA63F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1541" w:type="dxa"/>
          </w:tcPr>
          <w:p w14:paraId="6716FB80" w14:textId="3AADDEA9"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7" w:type="dxa"/>
          </w:tcPr>
          <w:p w14:paraId="77BB45A6" w14:textId="3ADDBD7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666BDD93" w14:textId="61EDF013"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60" w:type="dxa"/>
          </w:tcPr>
          <w:p w14:paraId="53203C60" w14:textId="5EA8FAAA"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799" w:type="dxa"/>
          </w:tcPr>
          <w:p w14:paraId="16B8FEE7" w14:textId="0E2C9B3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w:t>
            </w:r>
          </w:p>
        </w:tc>
      </w:tr>
      <w:tr w:rsidR="00E04BD2" w14:paraId="799FBBAC" w14:textId="77777777" w:rsidTr="00CA63F2">
        <w:tc>
          <w:tcPr>
            <w:tcW w:w="1119" w:type="dxa"/>
          </w:tcPr>
          <w:p w14:paraId="2C420CC8" w14:textId="091852CB" w:rsidR="00E04BD2" w:rsidRDefault="00CA63F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1541" w:type="dxa"/>
          </w:tcPr>
          <w:p w14:paraId="7CF11025" w14:textId="7C3B3E4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17" w:type="dxa"/>
          </w:tcPr>
          <w:p w14:paraId="4705642F" w14:textId="07D0EAD6"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34E14BF2" w14:textId="74CDBA54"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422B59D5" w14:textId="175623D2"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2799" w:type="dxa"/>
          </w:tcPr>
          <w:p w14:paraId="14220ED5" w14:textId="287D6E9E" w:rsidR="00E04BD2" w:rsidRDefault="003826C7"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653CF64F" w14:textId="7818BD3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77A3E81"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1DE65956"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06F8256A"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733619" w14:paraId="58A195A3" w14:textId="77777777" w:rsidTr="00892D77">
        <w:tc>
          <w:tcPr>
            <w:tcW w:w="1119" w:type="dxa"/>
          </w:tcPr>
          <w:p w14:paraId="1BB61520"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24779223"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33619">
              <w:rPr>
                <w:rFonts w:ascii="微软雅黑 Light" w:eastAsia="微软雅黑 Light" w:hAnsi="微软雅黑 Light" w:hint="eastAsia"/>
                <w:sz w:val="22"/>
                <w:szCs w:val="21"/>
              </w:rPr>
              <w:t>ID</w:t>
            </w:r>
          </w:p>
        </w:tc>
        <w:tc>
          <w:tcPr>
            <w:tcW w:w="2126" w:type="dxa"/>
          </w:tcPr>
          <w:p w14:paraId="67832BA9" w14:textId="7223AA58" w:rsidR="00733619"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d</w:t>
            </w:r>
          </w:p>
        </w:tc>
        <w:tc>
          <w:tcPr>
            <w:tcW w:w="1418" w:type="dxa"/>
          </w:tcPr>
          <w:p w14:paraId="2E2EEE8D"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733619" w:rsidRDefault="00733619" w:rsidP="00733619">
            <w:pPr>
              <w:widowControl w:val="0"/>
              <w:spacing w:line="460" w:lineRule="exact"/>
              <w:jc w:val="both"/>
              <w:rPr>
                <w:rFonts w:ascii="微软雅黑 Light" w:eastAsia="微软雅黑 Light" w:hAnsi="微软雅黑 Light"/>
                <w:sz w:val="22"/>
                <w:szCs w:val="21"/>
              </w:rPr>
            </w:pPr>
          </w:p>
        </w:tc>
      </w:tr>
      <w:tr w:rsidR="00CA63F2" w14:paraId="52BB0E50" w14:textId="77777777" w:rsidTr="00892D77">
        <w:tc>
          <w:tcPr>
            <w:tcW w:w="1119" w:type="dxa"/>
          </w:tcPr>
          <w:p w14:paraId="4E66E675" w14:textId="6D20E854"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5CA3E494" w14:textId="5D300F65"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2126" w:type="dxa"/>
          </w:tcPr>
          <w:p w14:paraId="1684E5F3" w14:textId="5D4AE043"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ource</w:t>
            </w:r>
          </w:p>
        </w:tc>
        <w:tc>
          <w:tcPr>
            <w:tcW w:w="1418" w:type="dxa"/>
          </w:tcPr>
          <w:p w14:paraId="03764923" w14:textId="4BDB75FF"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6BE07D7B" w14:textId="74060C90"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1E3AD99D" w14:textId="77777777" w:rsidR="00CA63F2" w:rsidRDefault="00CA63F2" w:rsidP="00733619">
            <w:pPr>
              <w:widowControl w:val="0"/>
              <w:spacing w:line="460" w:lineRule="exact"/>
              <w:jc w:val="both"/>
              <w:rPr>
                <w:rFonts w:ascii="微软雅黑 Light" w:eastAsia="微软雅黑 Light" w:hAnsi="微软雅黑 Light"/>
                <w:sz w:val="22"/>
                <w:szCs w:val="21"/>
              </w:rPr>
            </w:pPr>
          </w:p>
        </w:tc>
      </w:tr>
      <w:tr w:rsidR="00892D77" w14:paraId="7958C091" w14:textId="77777777" w:rsidTr="00892D77">
        <w:tc>
          <w:tcPr>
            <w:tcW w:w="1119" w:type="dxa"/>
          </w:tcPr>
          <w:p w14:paraId="49F67ED5" w14:textId="5026DDFD" w:rsidR="00892D77" w:rsidRDefault="00CA63F2"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106C8B72" w14:textId="0DE977CD"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126" w:type="dxa"/>
          </w:tcPr>
          <w:p w14:paraId="2F2E54A1" w14:textId="20F638D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418" w:type="dxa"/>
          </w:tcPr>
          <w:p w14:paraId="1F717184" w14:textId="089596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E1CA44D" w14:textId="6DCD775E"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0BD80587" w14:textId="24A5B205"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92D77" w14:paraId="5BAD633D" w14:textId="77777777" w:rsidTr="00892D77">
        <w:tc>
          <w:tcPr>
            <w:tcW w:w="1119" w:type="dxa"/>
          </w:tcPr>
          <w:p w14:paraId="5CE0612D" w14:textId="09D9C0AC" w:rsidR="00892D77" w:rsidRDefault="00CA63F2"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26FCE7C5" w14:textId="7CFFD59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126" w:type="dxa"/>
          </w:tcPr>
          <w:p w14:paraId="4F544409" w14:textId="348665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6EC2F471" w14:textId="13213A6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417" w:type="dxa"/>
          </w:tcPr>
          <w:p w14:paraId="482897D3" w14:textId="271CD5D8"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CA63F2">
              <w:rPr>
                <w:rFonts w:ascii="微软雅黑 Light" w:eastAsia="微软雅黑 Light" w:hAnsi="微软雅黑 Light" w:hint="eastAsia"/>
                <w:sz w:val="22"/>
                <w:szCs w:val="21"/>
              </w:rPr>
              <w:t>字节</w:t>
            </w:r>
          </w:p>
        </w:tc>
        <w:tc>
          <w:tcPr>
            <w:tcW w:w="1382" w:type="dxa"/>
          </w:tcPr>
          <w:p w14:paraId="58554E65" w14:textId="795A4BBE" w:rsidR="00892D77" w:rsidRDefault="00892D77" w:rsidP="00892D77">
            <w:pPr>
              <w:widowControl w:val="0"/>
              <w:spacing w:line="460" w:lineRule="exact"/>
              <w:jc w:val="both"/>
              <w:rPr>
                <w:rFonts w:ascii="微软雅黑 Light" w:eastAsia="微软雅黑 Light" w:hAnsi="微软雅黑 Light"/>
                <w:sz w:val="22"/>
                <w:szCs w:val="21"/>
              </w:rPr>
            </w:pPr>
          </w:p>
        </w:tc>
      </w:tr>
      <w:tr w:rsidR="00892D77" w14:paraId="4A478C6A" w14:textId="77777777" w:rsidTr="00892D77">
        <w:tc>
          <w:tcPr>
            <w:tcW w:w="1119" w:type="dxa"/>
          </w:tcPr>
          <w:p w14:paraId="25C5003E" w14:textId="6F3AC89F" w:rsidR="00892D77" w:rsidRDefault="00CA63F2"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108" w:type="dxa"/>
          </w:tcPr>
          <w:p w14:paraId="11A6FF47" w14:textId="691488D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126" w:type="dxa"/>
          </w:tcPr>
          <w:p w14:paraId="4E9BF579" w14:textId="2302C1D3"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8" w:type="dxa"/>
          </w:tcPr>
          <w:p w14:paraId="50250304" w14:textId="5E24883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F1850C" w14:textId="188A379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0</w:t>
            </w:r>
            <w:r>
              <w:rPr>
                <w:rFonts w:ascii="微软雅黑 Light" w:eastAsia="微软雅黑 Light" w:hAnsi="微软雅黑 Light" w:hint="eastAsia"/>
                <w:sz w:val="22"/>
                <w:szCs w:val="21"/>
              </w:rPr>
              <w:t>-</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6A89F9F8" w14:textId="36139665" w:rsidR="00892D77" w:rsidRDefault="003826C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2930E192"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513C495" w14:textId="75F549CD"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7BC67C1D"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r w:rsidR="00E10927" w:rsidRPr="00340CFA">
        <w:rPr>
          <w:rFonts w:ascii="微软雅黑 Light" w:eastAsia="微软雅黑 Light" w:hAnsi="微软雅黑 Light" w:hint="eastAsia"/>
          <w:sz w:val="22"/>
          <w:szCs w:val="21"/>
        </w:rPr>
        <w:t>日志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10372567" w:rsidR="00340CFA" w:rsidRDefault="00E10927" w:rsidP="00756F3C">
            <w:pPr>
              <w:widowControl w:val="0"/>
              <w:spacing w:line="460" w:lineRule="exact"/>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06611DFC" w:rsidR="00340CFA"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7" w:type="dxa"/>
          </w:tcPr>
          <w:p w14:paraId="7069C3E4" w14:textId="3566F9B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A2395B">
              <w:rPr>
                <w:rFonts w:ascii="微软雅黑 Light" w:eastAsia="微软雅黑 Light" w:hAnsi="微软雅黑 Light"/>
                <w:sz w:val="22"/>
                <w:szCs w:val="21"/>
              </w:rPr>
              <w:t>32</w:t>
            </w:r>
          </w:p>
        </w:tc>
        <w:tc>
          <w:tcPr>
            <w:tcW w:w="1276" w:type="dxa"/>
          </w:tcPr>
          <w:p w14:paraId="248CE928" w14:textId="230E263A" w:rsidR="003826C7"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3826C7">
              <w:rPr>
                <w:rFonts w:ascii="微软雅黑 Light" w:eastAsia="微软雅黑 Light" w:hAnsi="微软雅黑 Light" w:hint="eastAsia"/>
                <w:sz w:val="22"/>
                <w:szCs w:val="21"/>
              </w:rPr>
              <w:t>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1049E2C6" w14:textId="7E53013C" w:rsidR="00E10927" w:rsidRDefault="00E10927" w:rsidP="00E10927">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日志查询条件数据结构</w:t>
      </w:r>
    </w:p>
    <w:p w14:paraId="5163512F" w14:textId="4ED823EB" w:rsidR="00E10927" w:rsidRDefault="00E10927" w:rsidP="00E10927">
      <w:pPr>
        <w:widowControl w:val="0"/>
        <w:spacing w:line="460" w:lineRule="exact"/>
        <w:ind w:firstLineChars="200" w:firstLine="440"/>
        <w:jc w:val="both"/>
        <w:rPr>
          <w:rFonts w:ascii="微软雅黑 Light" w:eastAsia="微软雅黑 Light" w:hAnsi="微软雅黑 Light"/>
          <w:sz w:val="22"/>
          <w:szCs w:val="21"/>
        </w:rPr>
      </w:pPr>
      <w:r w:rsidRPr="00E10927">
        <w:rPr>
          <w:rFonts w:ascii="微软雅黑 Light" w:eastAsia="微软雅黑 Light" w:hAnsi="微软雅黑 Light" w:hint="eastAsia"/>
          <w:sz w:val="22"/>
          <w:szCs w:val="21"/>
        </w:rPr>
        <w:t>日志查询条件</w:t>
      </w:r>
      <w:r>
        <w:rPr>
          <w:rFonts w:ascii="微软雅黑 Light" w:eastAsia="微软雅黑 Light" w:hAnsi="微软雅黑 Light" w:hint="eastAsia"/>
          <w:sz w:val="22"/>
          <w:szCs w:val="21"/>
        </w:rPr>
        <w:t>数据结构</w:t>
      </w:r>
      <w:r w:rsidRPr="00E10927">
        <w:rPr>
          <w:rFonts w:ascii="微软雅黑 Light" w:eastAsia="微软雅黑 Light" w:hAnsi="微软雅黑 Light" w:hint="eastAsia"/>
          <w:sz w:val="22"/>
          <w:szCs w:val="21"/>
        </w:rPr>
        <w:t>用于在内存中保存日志查询条件。</w:t>
      </w:r>
    </w:p>
    <w:tbl>
      <w:tblPr>
        <w:tblStyle w:val="af0"/>
        <w:tblW w:w="0" w:type="auto"/>
        <w:tblLayout w:type="fixed"/>
        <w:tblLook w:val="04A0" w:firstRow="1" w:lastRow="0" w:firstColumn="1" w:lastColumn="0" w:noHBand="0" w:noVBand="1"/>
      </w:tblPr>
      <w:tblGrid>
        <w:gridCol w:w="1119"/>
        <w:gridCol w:w="1541"/>
        <w:gridCol w:w="1417"/>
        <w:gridCol w:w="1418"/>
        <w:gridCol w:w="992"/>
        <w:gridCol w:w="3083"/>
      </w:tblGrid>
      <w:tr w:rsidR="00E10927" w14:paraId="094CEB26" w14:textId="77777777" w:rsidTr="00E10927">
        <w:tc>
          <w:tcPr>
            <w:tcW w:w="1119" w:type="dxa"/>
          </w:tcPr>
          <w:p w14:paraId="6CD3D1C1"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1522CF5A" w14:textId="2CD51123" w:rsidR="00E10927" w:rsidRDefault="00E10927" w:rsidP="00A2395B">
            <w:pPr>
              <w:widowControl w:val="0"/>
              <w:spacing w:line="460" w:lineRule="exact"/>
              <w:jc w:val="both"/>
              <w:rPr>
                <w:rFonts w:ascii="微软雅黑 Light" w:eastAsia="微软雅黑 Light" w:hAnsi="微软雅黑 Light"/>
                <w:sz w:val="22"/>
                <w:szCs w:val="21"/>
              </w:rPr>
            </w:pPr>
            <w:r w:rsidRPr="00E10927">
              <w:rPr>
                <w:rFonts w:ascii="微软雅黑 Light" w:eastAsia="微软雅黑 Light" w:hAnsi="微软雅黑 Light" w:hint="eastAsia"/>
                <w:sz w:val="22"/>
                <w:szCs w:val="21"/>
              </w:rPr>
              <w:t>日志查询条件</w:t>
            </w:r>
            <w:r>
              <w:rPr>
                <w:rFonts w:ascii="微软雅黑 Light" w:eastAsia="微软雅黑 Light" w:hAnsi="微软雅黑 Light" w:hint="eastAsia"/>
                <w:sz w:val="22"/>
                <w:szCs w:val="21"/>
              </w:rPr>
              <w:t>数据结构</w:t>
            </w:r>
          </w:p>
        </w:tc>
        <w:tc>
          <w:tcPr>
            <w:tcW w:w="1418" w:type="dxa"/>
          </w:tcPr>
          <w:p w14:paraId="73797B72"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075" w:type="dxa"/>
            <w:gridSpan w:val="2"/>
          </w:tcPr>
          <w:p w14:paraId="1681B6C2"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10927" w14:paraId="18F260F5" w14:textId="77777777" w:rsidTr="00A2395B">
        <w:tc>
          <w:tcPr>
            <w:tcW w:w="9570" w:type="dxa"/>
            <w:gridSpan w:val="6"/>
          </w:tcPr>
          <w:p w14:paraId="66E5CCE5" w14:textId="77777777" w:rsidR="00E10927" w:rsidRPr="00293D81" w:rsidRDefault="00E10927"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10927" w14:paraId="5DCA3AC0" w14:textId="77777777" w:rsidTr="00E10927">
        <w:tc>
          <w:tcPr>
            <w:tcW w:w="1119" w:type="dxa"/>
          </w:tcPr>
          <w:p w14:paraId="257E62D5"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7CA25852"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7B2344E9"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3179A0E"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992" w:type="dxa"/>
          </w:tcPr>
          <w:p w14:paraId="0B7DC4DC"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2F5E11E"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10927" w14:paraId="5F0DB913" w14:textId="77777777" w:rsidTr="00E10927">
        <w:tc>
          <w:tcPr>
            <w:tcW w:w="1119" w:type="dxa"/>
          </w:tcPr>
          <w:p w14:paraId="323CC585"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60725D20" w14:textId="04FF3DEA"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417" w:type="dxa"/>
          </w:tcPr>
          <w:p w14:paraId="1E6B7E5A" w14:textId="4EF6F773"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8" w:type="dxa"/>
          </w:tcPr>
          <w:p w14:paraId="1CDB017D"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8D4D421"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37DAC6E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10927" w14:paraId="35CDF0B4" w14:textId="77777777" w:rsidTr="00E10927">
        <w:tc>
          <w:tcPr>
            <w:tcW w:w="1119" w:type="dxa"/>
          </w:tcPr>
          <w:p w14:paraId="2C820557"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2</w:t>
            </w:r>
          </w:p>
        </w:tc>
        <w:tc>
          <w:tcPr>
            <w:tcW w:w="1541" w:type="dxa"/>
          </w:tcPr>
          <w:p w14:paraId="1313A29D" w14:textId="4CD24868"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417" w:type="dxa"/>
          </w:tcPr>
          <w:p w14:paraId="735229DD" w14:textId="40360240"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418" w:type="dxa"/>
          </w:tcPr>
          <w:p w14:paraId="321CF268" w14:textId="35C42C90"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B8C41A5" w14:textId="44CAFE66"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3083" w:type="dxa"/>
          </w:tcPr>
          <w:p w14:paraId="6EBF23D1" w14:textId="6B94124C"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10927" w14:paraId="1746A757" w14:textId="77777777" w:rsidTr="00E10927">
        <w:tc>
          <w:tcPr>
            <w:tcW w:w="1119" w:type="dxa"/>
          </w:tcPr>
          <w:p w14:paraId="3897F2E5"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84E1C4D"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17" w:type="dxa"/>
          </w:tcPr>
          <w:p w14:paraId="27A0790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8" w:type="dxa"/>
          </w:tcPr>
          <w:p w14:paraId="5250178C"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5A4486C"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6A7B4D05" w14:textId="77777777" w:rsidR="00E10927" w:rsidRDefault="00E10927" w:rsidP="00A2395B">
            <w:pPr>
              <w:widowControl w:val="0"/>
              <w:spacing w:line="460" w:lineRule="exact"/>
              <w:jc w:val="both"/>
              <w:rPr>
                <w:rFonts w:ascii="微软雅黑 Light" w:eastAsia="微软雅黑 Light" w:hAnsi="微软雅黑 Light"/>
                <w:sz w:val="22"/>
                <w:szCs w:val="21"/>
              </w:rPr>
            </w:pPr>
          </w:p>
        </w:tc>
      </w:tr>
      <w:tr w:rsidR="00E10927" w14:paraId="32E27BF7" w14:textId="77777777" w:rsidTr="00E10927">
        <w:tc>
          <w:tcPr>
            <w:tcW w:w="1119" w:type="dxa"/>
          </w:tcPr>
          <w:p w14:paraId="0C8E6503"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4DC5E49A" w14:textId="7F3AA952"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17" w:type="dxa"/>
          </w:tcPr>
          <w:p w14:paraId="3BDFD0D8" w14:textId="12CE2118"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418" w:type="dxa"/>
          </w:tcPr>
          <w:p w14:paraId="145BD3B3" w14:textId="19FA4103"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1D53CB7" w14:textId="41291955"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c>
          <w:tcPr>
            <w:tcW w:w="3083" w:type="dxa"/>
          </w:tcPr>
          <w:p w14:paraId="0C87054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7397594D" w:rsidR="00340CFA" w:rsidRDefault="00670CED" w:rsidP="00670CED">
      <w:pPr>
        <w:pStyle w:val="2"/>
        <w:rPr>
          <w:rFonts w:ascii="微软雅黑 Light" w:eastAsia="微软雅黑 Light" w:hAnsi="微软雅黑 Light"/>
          <w:b w:val="0"/>
          <w:bCs w:val="0"/>
          <w:sz w:val="24"/>
          <w:szCs w:val="24"/>
        </w:rPr>
      </w:pPr>
      <w:bookmarkStart w:id="117" w:name="_Toc22680246"/>
      <w:r w:rsidRPr="00670CED">
        <w:rPr>
          <w:rFonts w:ascii="微软雅黑 Light" w:eastAsia="微软雅黑 Light" w:hAnsi="微软雅黑 Light" w:hint="eastAsia"/>
          <w:b w:val="0"/>
          <w:bCs w:val="0"/>
          <w:sz w:val="24"/>
          <w:szCs w:val="24"/>
        </w:rPr>
        <w:t>物理结构设计</w:t>
      </w:r>
      <w:bookmarkEnd w:id="117"/>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064B68DF"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128E6689"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56592AB7"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66159F57"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lastRenderedPageBreak/>
        <w:t>账户信息数据结构</w:t>
      </w:r>
    </w:p>
    <w:p w14:paraId="7835FE50" w14:textId="201D10B2"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4D7938FC"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03033174"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6402FF03"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4C892696" w14:textId="761DA912"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A2395B">
        <w:tc>
          <w:tcPr>
            <w:tcW w:w="1951" w:type="dxa"/>
            <w:shd w:val="clear" w:color="auto" w:fill="A6A6A6" w:themeFill="background1" w:themeFillShade="A6"/>
          </w:tcPr>
          <w:p w14:paraId="449A2C2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A2395B">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A2395B">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A2395B">
        <w:tc>
          <w:tcPr>
            <w:tcW w:w="1951" w:type="dxa"/>
          </w:tcPr>
          <w:p w14:paraId="0B178CA3" w14:textId="2BD505E9"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A2395B">
        <w:tc>
          <w:tcPr>
            <w:tcW w:w="1951" w:type="dxa"/>
          </w:tcPr>
          <w:p w14:paraId="2291BA72" w14:textId="7AAC1CED"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A2395B">
        <w:tc>
          <w:tcPr>
            <w:tcW w:w="1951" w:type="dxa"/>
          </w:tcPr>
          <w:p w14:paraId="450BACFB" w14:textId="37DEA12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sz w:val="22"/>
                <w:szCs w:val="21"/>
              </w:rPr>
            </w:pPr>
          </w:p>
        </w:tc>
      </w:tr>
      <w:tr w:rsidR="0003276E" w:rsidRPr="00F706C5" w14:paraId="25A12C38" w14:textId="77777777" w:rsidTr="00A2395B">
        <w:tc>
          <w:tcPr>
            <w:tcW w:w="1951" w:type="dxa"/>
          </w:tcPr>
          <w:p w14:paraId="686A2536" w14:textId="72D9A5D7"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sz w:val="22"/>
                <w:szCs w:val="21"/>
              </w:rPr>
            </w:pPr>
          </w:p>
        </w:tc>
      </w:tr>
      <w:tr w:rsidR="0003276E" w:rsidRPr="00F706C5" w14:paraId="6141563C" w14:textId="77777777" w:rsidTr="00A2395B">
        <w:tc>
          <w:tcPr>
            <w:tcW w:w="1951" w:type="dxa"/>
          </w:tcPr>
          <w:p w14:paraId="00CAB6FE" w14:textId="22BC244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sz w:val="22"/>
                <w:szCs w:val="21"/>
              </w:rPr>
            </w:pPr>
          </w:p>
        </w:tc>
      </w:tr>
      <w:tr w:rsidR="0003276E" w:rsidRPr="00F706C5" w14:paraId="6D91C37C" w14:textId="77777777" w:rsidTr="00A2395B">
        <w:tc>
          <w:tcPr>
            <w:tcW w:w="1951" w:type="dxa"/>
          </w:tcPr>
          <w:p w14:paraId="5A839FE9" w14:textId="26C8F60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sz w:val="22"/>
                <w:szCs w:val="21"/>
              </w:rPr>
            </w:pPr>
          </w:p>
        </w:tc>
      </w:tr>
      <w:tr w:rsidR="0003276E" w:rsidRPr="00F706C5" w14:paraId="4C8E37AF" w14:textId="77777777" w:rsidTr="00A2395B">
        <w:tc>
          <w:tcPr>
            <w:tcW w:w="1951" w:type="dxa"/>
          </w:tcPr>
          <w:p w14:paraId="3311E99A" w14:textId="0693983B"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系统运行状态数据结构</w:t>
      </w:r>
    </w:p>
    <w:p w14:paraId="636D107E" w14:textId="07EF4064"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10307A63"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03EA" w:rsidRPr="00F706C5" w14:paraId="253FD835" w14:textId="77777777" w:rsidTr="006D124A">
        <w:tc>
          <w:tcPr>
            <w:tcW w:w="1951" w:type="dxa"/>
          </w:tcPr>
          <w:p w14:paraId="51AFCDD7" w14:textId="032DE215" w:rsidR="008603EA" w:rsidRDefault="008603EA" w:rsidP="008603EA">
            <w:r w:rsidRPr="008603EA">
              <w:rPr>
                <w:rFonts w:ascii="微软雅黑 Light" w:eastAsia="微软雅黑 Light" w:hAnsi="微软雅黑 Light" w:hint="eastAsia"/>
                <w:sz w:val="22"/>
                <w:szCs w:val="21"/>
              </w:rPr>
              <w:lastRenderedPageBreak/>
              <w:t>组件ID</w:t>
            </w:r>
          </w:p>
        </w:tc>
        <w:tc>
          <w:tcPr>
            <w:tcW w:w="2268" w:type="dxa"/>
          </w:tcPr>
          <w:p w14:paraId="60789E6D" w14:textId="67F71E05"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2AE19E11" w:rsidR="008603EA" w:rsidRPr="00F706C5"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771FDA73" w14:textId="7FFB31D7"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8603EA" w:rsidRPr="00F706C5" w:rsidRDefault="008603EA" w:rsidP="008603EA">
            <w:pPr>
              <w:rPr>
                <w:rFonts w:ascii="微软雅黑 Light" w:eastAsia="微软雅黑 Light" w:hAnsi="微软雅黑 Light"/>
                <w:sz w:val="22"/>
                <w:szCs w:val="21"/>
              </w:rPr>
            </w:pPr>
          </w:p>
        </w:tc>
      </w:tr>
      <w:tr w:rsidR="008603EA" w:rsidRPr="00F706C5" w14:paraId="1C8D259F" w14:textId="77777777" w:rsidTr="006D124A">
        <w:tc>
          <w:tcPr>
            <w:tcW w:w="1951" w:type="dxa"/>
          </w:tcPr>
          <w:p w14:paraId="2491B986" w14:textId="1F1A6414"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268" w:type="dxa"/>
          </w:tcPr>
          <w:p w14:paraId="05870F11" w14:textId="034778EF"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2959BA4C" w14:textId="4CF43DB9"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24CB525" w14:textId="50F0BC32"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3CE4DD9" w14:textId="77777777" w:rsidR="008603EA" w:rsidRPr="00F706C5" w:rsidRDefault="008603EA" w:rsidP="008603EA">
            <w:pPr>
              <w:rPr>
                <w:rFonts w:ascii="微软雅黑 Light" w:eastAsia="微软雅黑 Light" w:hAnsi="微软雅黑 Light"/>
                <w:sz w:val="22"/>
                <w:szCs w:val="21"/>
              </w:rPr>
            </w:pPr>
          </w:p>
        </w:tc>
      </w:tr>
      <w:tr w:rsidR="008603EA" w:rsidRPr="00F706C5" w14:paraId="3BBEAB71" w14:textId="77777777" w:rsidTr="006D124A">
        <w:tc>
          <w:tcPr>
            <w:tcW w:w="1951" w:type="dxa"/>
          </w:tcPr>
          <w:p w14:paraId="720F90E5" w14:textId="3DF3A190"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8603EA" w:rsidRPr="00F706C5" w:rsidRDefault="008603EA" w:rsidP="008603EA">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40A7BDD5"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46ADAFA1" w14:textId="77777777" w:rsidTr="006D124A">
        <w:tc>
          <w:tcPr>
            <w:tcW w:w="1951" w:type="dxa"/>
          </w:tcPr>
          <w:p w14:paraId="5BBEB5CD" w14:textId="4EF8873A" w:rsidR="00C039D9" w:rsidRDefault="00C039D9" w:rsidP="00C039D9">
            <w:r>
              <w:rPr>
                <w:rFonts w:ascii="微软雅黑 Light" w:eastAsia="微软雅黑 Light" w:hAnsi="微软雅黑 Light" w:hint="eastAsia"/>
                <w:sz w:val="22"/>
                <w:szCs w:val="21"/>
              </w:rPr>
              <w:t>组件ID</w:t>
            </w:r>
          </w:p>
        </w:tc>
        <w:tc>
          <w:tcPr>
            <w:tcW w:w="2268" w:type="dxa"/>
          </w:tcPr>
          <w:p w14:paraId="3E5151D0"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5CF7CE8B"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CA63F2">
              <w:rPr>
                <w:rFonts w:ascii="微软雅黑 Light" w:eastAsia="微软雅黑 Light" w:hAnsi="微软雅黑 Light"/>
                <w:sz w:val="22"/>
                <w:szCs w:val="21"/>
              </w:rPr>
              <w:t>32</w:t>
            </w:r>
          </w:p>
        </w:tc>
        <w:tc>
          <w:tcPr>
            <w:tcW w:w="1701" w:type="dxa"/>
          </w:tcPr>
          <w:p w14:paraId="6960C0DF"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C039D9" w:rsidRPr="00F706C5" w:rsidRDefault="00C039D9" w:rsidP="00C039D9">
            <w:pPr>
              <w:rPr>
                <w:rFonts w:ascii="微软雅黑 Light" w:eastAsia="微软雅黑 Light" w:hAnsi="微软雅黑 Light"/>
                <w:sz w:val="22"/>
                <w:szCs w:val="21"/>
              </w:rPr>
            </w:pPr>
          </w:p>
        </w:tc>
      </w:tr>
      <w:tr w:rsidR="00CA63F2" w:rsidRPr="00F706C5" w14:paraId="3493CCAB" w14:textId="77777777" w:rsidTr="006D124A">
        <w:tc>
          <w:tcPr>
            <w:tcW w:w="1951" w:type="dxa"/>
          </w:tcPr>
          <w:p w14:paraId="3505D170" w14:textId="44C672B3" w:rsidR="00CA63F2"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268" w:type="dxa"/>
          </w:tcPr>
          <w:p w14:paraId="3B408ACF" w14:textId="01175828" w:rsidR="00CA63F2" w:rsidRPr="00F706C5"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内存存取</w:t>
            </w:r>
          </w:p>
        </w:tc>
        <w:tc>
          <w:tcPr>
            <w:tcW w:w="1276" w:type="dxa"/>
          </w:tcPr>
          <w:p w14:paraId="3619E7DD" w14:textId="62CBCBD4" w:rsidR="00CA63F2"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AE0D9C3" w14:textId="136CF427" w:rsidR="00CA63F2" w:rsidRPr="00F706C5"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内存</w:t>
            </w:r>
          </w:p>
        </w:tc>
        <w:tc>
          <w:tcPr>
            <w:tcW w:w="2126" w:type="dxa"/>
          </w:tcPr>
          <w:p w14:paraId="3F0EC477" w14:textId="77777777" w:rsidR="00CA63F2" w:rsidRPr="00F706C5" w:rsidRDefault="00CA63F2" w:rsidP="00C039D9">
            <w:pPr>
              <w:rPr>
                <w:rFonts w:ascii="微软雅黑 Light" w:eastAsia="微软雅黑 Light" w:hAnsi="微软雅黑 Light"/>
                <w:sz w:val="22"/>
                <w:szCs w:val="21"/>
              </w:rPr>
            </w:pPr>
          </w:p>
        </w:tc>
      </w:tr>
      <w:tr w:rsidR="00CA63F2" w:rsidRPr="00F706C5" w14:paraId="581B3044" w14:textId="77777777" w:rsidTr="006D124A">
        <w:tc>
          <w:tcPr>
            <w:tcW w:w="1951" w:type="dxa"/>
          </w:tcPr>
          <w:p w14:paraId="5FAEA6F4" w14:textId="722EA557" w:rsidR="00CA63F2"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2268" w:type="dxa"/>
          </w:tcPr>
          <w:p w14:paraId="4A47CC69" w14:textId="1D5A202E" w:rsidR="00CA63F2" w:rsidRPr="00F706C5"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内存存取</w:t>
            </w:r>
          </w:p>
        </w:tc>
        <w:tc>
          <w:tcPr>
            <w:tcW w:w="1276" w:type="dxa"/>
          </w:tcPr>
          <w:p w14:paraId="3F79B5F5" w14:textId="1252F425" w:rsidR="00CA63F2"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3B463B5D" w14:textId="55DF454C" w:rsidR="00CA63F2" w:rsidRPr="00F706C5"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内存</w:t>
            </w:r>
          </w:p>
        </w:tc>
        <w:tc>
          <w:tcPr>
            <w:tcW w:w="2126" w:type="dxa"/>
          </w:tcPr>
          <w:p w14:paraId="106043F1" w14:textId="77777777" w:rsidR="00CA63F2" w:rsidRPr="00F706C5" w:rsidRDefault="00CA63F2" w:rsidP="00C039D9">
            <w:pPr>
              <w:rPr>
                <w:rFonts w:ascii="微软雅黑 Light" w:eastAsia="微软雅黑 Light" w:hAnsi="微软雅黑 Light"/>
                <w:sz w:val="22"/>
                <w:szCs w:val="21"/>
              </w:rPr>
            </w:pPr>
          </w:p>
        </w:tc>
      </w:tr>
      <w:tr w:rsidR="00C039D9" w:rsidRPr="00F706C5" w14:paraId="5206A7B4" w14:textId="77777777" w:rsidTr="006D124A">
        <w:tc>
          <w:tcPr>
            <w:tcW w:w="1951" w:type="dxa"/>
          </w:tcPr>
          <w:p w14:paraId="2B0DDCEB" w14:textId="2F68A11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DE0DB44" w14:textId="0DD40300"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533B9534"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C039D9" w:rsidRPr="00F706C5" w:rsidRDefault="00C039D9" w:rsidP="00C039D9">
            <w:pPr>
              <w:rPr>
                <w:rFonts w:ascii="微软雅黑 Light" w:eastAsia="微软雅黑 Light" w:hAnsi="微软雅黑 Light"/>
                <w:sz w:val="22"/>
                <w:szCs w:val="21"/>
              </w:rPr>
            </w:pPr>
          </w:p>
        </w:tc>
      </w:tr>
      <w:tr w:rsidR="00C039D9" w:rsidRPr="00F706C5" w14:paraId="47528B00" w14:textId="77777777" w:rsidTr="006D124A">
        <w:tc>
          <w:tcPr>
            <w:tcW w:w="1951" w:type="dxa"/>
          </w:tcPr>
          <w:p w14:paraId="14847D2A" w14:textId="5BF82A0C"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39C26B8E" w14:textId="1983C083"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40DB3D65"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C039D9" w:rsidRPr="00F706C5" w:rsidRDefault="00C039D9" w:rsidP="00C039D9">
            <w:pPr>
              <w:rPr>
                <w:rFonts w:ascii="微软雅黑 Light" w:eastAsia="微软雅黑 Light" w:hAnsi="微软雅黑 Light"/>
                <w:sz w:val="22"/>
                <w:szCs w:val="21"/>
              </w:rPr>
            </w:pPr>
          </w:p>
        </w:tc>
      </w:tr>
      <w:tr w:rsidR="00C039D9" w:rsidRPr="00F706C5" w14:paraId="2D10EEE9" w14:textId="77777777" w:rsidTr="006D124A">
        <w:tc>
          <w:tcPr>
            <w:tcW w:w="1951" w:type="dxa"/>
          </w:tcPr>
          <w:p w14:paraId="6D8DA85B" w14:textId="5A71E786"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6E80966E" w14:textId="6E7D2D31"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35CF199E"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C039D9" w:rsidRPr="00F706C5" w:rsidRDefault="00C039D9" w:rsidP="00C039D9">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789F66CE"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405A32" w:rsidRPr="00F706C5" w14:paraId="30731312" w14:textId="77777777" w:rsidTr="003F0CA7">
        <w:tc>
          <w:tcPr>
            <w:tcW w:w="2235" w:type="dxa"/>
          </w:tcPr>
          <w:p w14:paraId="598A5ADD" w14:textId="07803243" w:rsidR="00405A32" w:rsidRDefault="00405A32" w:rsidP="00405A32">
            <w:r>
              <w:rPr>
                <w:rFonts w:ascii="微软雅黑 Light" w:eastAsia="微软雅黑 Light" w:hAnsi="微软雅黑 Light" w:hint="eastAsia"/>
                <w:sz w:val="22"/>
                <w:szCs w:val="21"/>
              </w:rPr>
              <w:t>任务ID</w:t>
            </w:r>
          </w:p>
        </w:tc>
        <w:tc>
          <w:tcPr>
            <w:tcW w:w="1984" w:type="dxa"/>
          </w:tcPr>
          <w:p w14:paraId="2BCCAED9" w14:textId="1E25C302"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3A51F67E"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0453CF1D" w14:textId="2E2C66A7" w:rsidR="00405A32" w:rsidRPr="00F706C5" w:rsidRDefault="00405A32" w:rsidP="00405A32">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405A32" w:rsidRPr="00F706C5" w:rsidRDefault="00405A32" w:rsidP="00405A32">
            <w:pPr>
              <w:rPr>
                <w:rFonts w:ascii="微软雅黑 Light" w:eastAsia="微软雅黑 Light" w:hAnsi="微软雅黑 Light"/>
                <w:sz w:val="22"/>
                <w:szCs w:val="21"/>
              </w:rPr>
            </w:pPr>
          </w:p>
        </w:tc>
      </w:tr>
      <w:tr w:rsidR="00CA63F2" w:rsidRPr="00F706C5" w14:paraId="545B465B" w14:textId="77777777" w:rsidTr="003F0CA7">
        <w:tc>
          <w:tcPr>
            <w:tcW w:w="2235" w:type="dxa"/>
          </w:tcPr>
          <w:p w14:paraId="4530D10E" w14:textId="3E655EFF" w:rsidR="00CA63F2" w:rsidRDefault="00CA63F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984" w:type="dxa"/>
          </w:tcPr>
          <w:p w14:paraId="7CD0EBC3" w14:textId="0878A771" w:rsidR="00CA63F2" w:rsidRPr="005823E4" w:rsidRDefault="00CA63F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内存存取</w:t>
            </w:r>
          </w:p>
        </w:tc>
        <w:tc>
          <w:tcPr>
            <w:tcW w:w="1291" w:type="dxa"/>
          </w:tcPr>
          <w:p w14:paraId="75F18455" w14:textId="06318D89" w:rsidR="00CA63F2" w:rsidRDefault="00CA63F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D6EB1AE" w14:textId="360F6FFA" w:rsidR="00CA63F2" w:rsidRPr="00F706C5" w:rsidRDefault="00CA63F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内存</w:t>
            </w:r>
          </w:p>
        </w:tc>
        <w:tc>
          <w:tcPr>
            <w:tcW w:w="2126" w:type="dxa"/>
          </w:tcPr>
          <w:p w14:paraId="2AA34358" w14:textId="77777777" w:rsidR="00CA63F2" w:rsidRPr="00F706C5" w:rsidRDefault="00CA63F2" w:rsidP="00405A32">
            <w:pPr>
              <w:rPr>
                <w:rFonts w:ascii="微软雅黑 Light" w:eastAsia="微软雅黑 Light" w:hAnsi="微软雅黑 Light"/>
                <w:sz w:val="22"/>
                <w:szCs w:val="21"/>
              </w:rPr>
            </w:pPr>
          </w:p>
        </w:tc>
      </w:tr>
      <w:tr w:rsidR="00405A32" w:rsidRPr="00F706C5" w14:paraId="41AF393F" w14:textId="77777777" w:rsidTr="003F0CA7">
        <w:tc>
          <w:tcPr>
            <w:tcW w:w="2235" w:type="dxa"/>
          </w:tcPr>
          <w:p w14:paraId="64F2281B" w14:textId="5C14D921" w:rsidR="00405A32" w:rsidRDefault="00405A32" w:rsidP="00405A32">
            <w:r>
              <w:rPr>
                <w:rFonts w:ascii="微软雅黑 Light" w:eastAsia="微软雅黑 Light" w:hAnsi="微软雅黑 Light" w:hint="eastAsia"/>
                <w:sz w:val="22"/>
                <w:szCs w:val="21"/>
              </w:rPr>
              <w:t>任务状态变更时间</w:t>
            </w:r>
          </w:p>
        </w:tc>
        <w:tc>
          <w:tcPr>
            <w:tcW w:w="1984" w:type="dxa"/>
          </w:tcPr>
          <w:p w14:paraId="38F98C85" w14:textId="29B6D3D5"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D42BE84"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3DCB9D2A" w14:textId="786AD3C1"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405A32" w:rsidRPr="00F706C5" w:rsidRDefault="00405A32" w:rsidP="00405A32">
            <w:pPr>
              <w:rPr>
                <w:rFonts w:ascii="微软雅黑 Light" w:eastAsia="微软雅黑 Light" w:hAnsi="微软雅黑 Light"/>
                <w:sz w:val="22"/>
                <w:szCs w:val="21"/>
              </w:rPr>
            </w:pPr>
          </w:p>
        </w:tc>
      </w:tr>
      <w:tr w:rsidR="00405A32" w:rsidRPr="00F706C5" w14:paraId="2568DE06" w14:textId="77777777" w:rsidTr="003F0CA7">
        <w:tc>
          <w:tcPr>
            <w:tcW w:w="2235" w:type="dxa"/>
          </w:tcPr>
          <w:p w14:paraId="5C8564A7" w14:textId="26DAA7F3" w:rsidR="00405A32" w:rsidRDefault="00405A32" w:rsidP="00405A32">
            <w:r>
              <w:rPr>
                <w:rFonts w:ascii="微软雅黑 Light" w:eastAsia="微软雅黑 Light" w:hAnsi="微软雅黑 Light" w:hint="eastAsia"/>
                <w:sz w:val="22"/>
                <w:szCs w:val="21"/>
              </w:rPr>
              <w:t>任务状态</w:t>
            </w:r>
          </w:p>
        </w:tc>
        <w:tc>
          <w:tcPr>
            <w:tcW w:w="1984" w:type="dxa"/>
          </w:tcPr>
          <w:p w14:paraId="0473546E" w14:textId="65E95D61"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091FFC95" w:rsidR="00405A32" w:rsidRPr="00F706C5" w:rsidRDefault="00E10927"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1A36F65F" w14:textId="354A9112"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405A32" w:rsidRPr="00F706C5" w:rsidRDefault="00405A32" w:rsidP="00405A32">
            <w:pPr>
              <w:rPr>
                <w:rFonts w:ascii="微软雅黑 Light" w:eastAsia="微软雅黑 Light" w:hAnsi="微软雅黑 Light"/>
                <w:sz w:val="22"/>
                <w:szCs w:val="21"/>
              </w:rPr>
            </w:pPr>
          </w:p>
        </w:tc>
      </w:tr>
      <w:tr w:rsidR="00405A32" w:rsidRPr="00F706C5" w14:paraId="1895C475" w14:textId="77777777" w:rsidTr="003F0CA7">
        <w:tc>
          <w:tcPr>
            <w:tcW w:w="2235" w:type="dxa"/>
          </w:tcPr>
          <w:p w14:paraId="5C4C34B2" w14:textId="2D69CA67" w:rsidR="00405A32" w:rsidRDefault="00405A32" w:rsidP="00405A32">
            <w:r>
              <w:rPr>
                <w:rFonts w:ascii="微软雅黑 Light" w:eastAsia="微软雅黑 Light" w:hAnsi="微软雅黑 Light" w:hint="eastAsia"/>
                <w:sz w:val="22"/>
                <w:szCs w:val="21"/>
              </w:rPr>
              <w:t>任务执行说明</w:t>
            </w:r>
          </w:p>
        </w:tc>
        <w:tc>
          <w:tcPr>
            <w:tcW w:w="1984" w:type="dxa"/>
          </w:tcPr>
          <w:p w14:paraId="728E74FE" w14:textId="44B04B9F"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39D64AC3"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6085201" w14:textId="08AC200E"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405A32" w:rsidRPr="00F706C5" w:rsidRDefault="00405A32" w:rsidP="00405A32">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6F7DAA1D"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0020DE83" w:rsidR="003F0CA7" w:rsidRPr="00F706C5"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3A8B5A82"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日志信息数据结构</w:t>
      </w:r>
    </w:p>
    <w:p w14:paraId="4E033566" w14:textId="378267EE"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r w:rsidR="00E10927">
        <w:rPr>
          <w:rFonts w:ascii="微软雅黑 Light" w:eastAsia="微软雅黑 Light" w:hAnsi="微软雅黑 Light" w:hint="eastAsia"/>
          <w:sz w:val="22"/>
          <w:szCs w:val="21"/>
        </w:rPr>
        <w:t>日志信息</w:t>
      </w:r>
      <w:r>
        <w:rPr>
          <w:rFonts w:ascii="微软雅黑 Light" w:eastAsia="微软雅黑 Light" w:hAnsi="微软雅黑 Light" w:hint="eastAsia"/>
          <w:sz w:val="22"/>
          <w:szCs w:val="21"/>
        </w:rPr>
        <w:t>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3071B753" w:rsidR="003F0CA7"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628042F0"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w:t>
            </w:r>
            <w:r w:rsidR="00E10927">
              <w:rPr>
                <w:rFonts w:ascii="微软雅黑 Light" w:eastAsia="微软雅黑 Light" w:hAnsi="微软雅黑 Light"/>
                <w:sz w:val="22"/>
                <w:szCs w:val="21"/>
              </w:rPr>
              <w:t>32</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08B4071A" w14:textId="1223B727" w:rsidR="00E10927" w:rsidRDefault="00E10927" w:rsidP="00E10927">
      <w:pPr>
        <w:pStyle w:val="4"/>
        <w:rPr>
          <w:rFonts w:ascii="微软雅黑 Light" w:eastAsia="微软雅黑 Light" w:hAnsi="微软雅黑 Light"/>
          <w:b w:val="0"/>
          <w:bCs w:val="0"/>
          <w:sz w:val="24"/>
          <w:szCs w:val="24"/>
        </w:rPr>
      </w:pPr>
      <w:r w:rsidRPr="00E10927">
        <w:rPr>
          <w:rFonts w:ascii="微软雅黑 Light" w:eastAsia="微软雅黑 Light" w:hAnsi="微软雅黑 Light" w:hint="eastAsia"/>
          <w:b w:val="0"/>
          <w:bCs w:val="0"/>
          <w:sz w:val="24"/>
          <w:szCs w:val="24"/>
        </w:rPr>
        <w:t>日志查询条件数据结构</w:t>
      </w:r>
    </w:p>
    <w:p w14:paraId="5A782DC5" w14:textId="49FEDB71" w:rsidR="00E10927" w:rsidRDefault="00E10927" w:rsidP="00E1092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日志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E10927" w:rsidRPr="00F706C5" w14:paraId="6313E3C7" w14:textId="77777777" w:rsidTr="00A2395B">
        <w:tc>
          <w:tcPr>
            <w:tcW w:w="2235" w:type="dxa"/>
            <w:shd w:val="clear" w:color="auto" w:fill="A6A6A6" w:themeFill="background1" w:themeFillShade="A6"/>
          </w:tcPr>
          <w:p w14:paraId="4F80CE6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B7C596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0C7FBA63"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B1E313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70540A16"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E10927" w:rsidRPr="00F706C5" w14:paraId="4E0395BC" w14:textId="77777777" w:rsidTr="00A2395B">
        <w:tc>
          <w:tcPr>
            <w:tcW w:w="2235" w:type="dxa"/>
          </w:tcPr>
          <w:p w14:paraId="0D1637D1" w14:textId="7814D70F" w:rsidR="00E10927" w:rsidRDefault="00E10927" w:rsidP="00A2395B">
            <w:r>
              <w:rPr>
                <w:rFonts w:ascii="微软雅黑 Light" w:eastAsia="微软雅黑 Light" w:hAnsi="微软雅黑 Light" w:hint="eastAsia"/>
                <w:sz w:val="22"/>
                <w:szCs w:val="21"/>
              </w:rPr>
              <w:t>开始时间</w:t>
            </w:r>
          </w:p>
        </w:tc>
        <w:tc>
          <w:tcPr>
            <w:tcW w:w="1984" w:type="dxa"/>
          </w:tcPr>
          <w:p w14:paraId="2867FD55" w14:textId="77777777" w:rsidR="00E10927" w:rsidRPr="00F706C5" w:rsidRDefault="00E10927" w:rsidP="00A2395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386E6665" w14:textId="77777777" w:rsidR="00E10927" w:rsidRPr="00F706C5"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7E5AF339" w14:textId="77777777" w:rsidR="00E10927" w:rsidRPr="00F706C5" w:rsidRDefault="00E10927" w:rsidP="00A2395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231DD4D" w14:textId="77777777" w:rsidR="00E10927" w:rsidRPr="00F706C5" w:rsidRDefault="00E10927" w:rsidP="00A2395B">
            <w:pPr>
              <w:rPr>
                <w:rFonts w:ascii="微软雅黑 Light" w:eastAsia="微软雅黑 Light" w:hAnsi="微软雅黑 Light"/>
                <w:sz w:val="22"/>
                <w:szCs w:val="21"/>
              </w:rPr>
            </w:pPr>
          </w:p>
        </w:tc>
      </w:tr>
      <w:tr w:rsidR="00E10927" w:rsidRPr="00F706C5" w14:paraId="2C98BF03" w14:textId="77777777" w:rsidTr="00A2395B">
        <w:tc>
          <w:tcPr>
            <w:tcW w:w="2235" w:type="dxa"/>
          </w:tcPr>
          <w:p w14:paraId="7A942111" w14:textId="6AA2C696" w:rsidR="00E10927" w:rsidRDefault="00E10927" w:rsidP="00A2395B">
            <w:r>
              <w:rPr>
                <w:rFonts w:ascii="微软雅黑 Light" w:eastAsia="微软雅黑 Light" w:hAnsi="微软雅黑 Light" w:hint="eastAsia"/>
                <w:sz w:val="22"/>
                <w:szCs w:val="21"/>
              </w:rPr>
              <w:t>结束时间</w:t>
            </w:r>
          </w:p>
        </w:tc>
        <w:tc>
          <w:tcPr>
            <w:tcW w:w="1984" w:type="dxa"/>
          </w:tcPr>
          <w:p w14:paraId="1FC57CDE"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76541581" w14:textId="3A49B3D2"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2C9F34C"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688760C8" w14:textId="77777777" w:rsidR="00E10927" w:rsidRPr="00F706C5" w:rsidRDefault="00E10927" w:rsidP="00A2395B">
            <w:pPr>
              <w:rPr>
                <w:rFonts w:ascii="微软雅黑 Light" w:eastAsia="微软雅黑 Light" w:hAnsi="微软雅黑 Light"/>
                <w:sz w:val="22"/>
                <w:szCs w:val="21"/>
              </w:rPr>
            </w:pPr>
          </w:p>
        </w:tc>
      </w:tr>
      <w:tr w:rsidR="00E10927" w:rsidRPr="00F706C5" w14:paraId="52480071" w14:textId="77777777" w:rsidTr="00A2395B">
        <w:tc>
          <w:tcPr>
            <w:tcW w:w="2235" w:type="dxa"/>
          </w:tcPr>
          <w:p w14:paraId="7AE48E35" w14:textId="77777777" w:rsidR="00E10927" w:rsidRDefault="00E10927" w:rsidP="00A2395B">
            <w:r>
              <w:rPr>
                <w:rFonts w:ascii="微软雅黑 Light" w:eastAsia="微软雅黑 Light" w:hAnsi="微软雅黑 Light" w:hint="eastAsia"/>
                <w:sz w:val="22"/>
                <w:szCs w:val="21"/>
              </w:rPr>
              <w:t>组件ID</w:t>
            </w:r>
          </w:p>
        </w:tc>
        <w:tc>
          <w:tcPr>
            <w:tcW w:w="1984" w:type="dxa"/>
          </w:tcPr>
          <w:p w14:paraId="2D308955"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3A1141F1" w14:textId="7E2FB36A"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31BA001"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5D61DF5" w14:textId="77777777" w:rsidR="00E10927" w:rsidRPr="00F706C5" w:rsidRDefault="00E10927" w:rsidP="00A2395B">
            <w:pPr>
              <w:rPr>
                <w:rFonts w:ascii="微软雅黑 Light" w:eastAsia="微软雅黑 Light" w:hAnsi="微软雅黑 Light"/>
                <w:sz w:val="22"/>
                <w:szCs w:val="21"/>
              </w:rPr>
            </w:pPr>
          </w:p>
        </w:tc>
      </w:tr>
      <w:tr w:rsidR="00E10927" w:rsidRPr="00F706C5" w14:paraId="5A9A9A0D" w14:textId="77777777" w:rsidTr="00A2395B">
        <w:tc>
          <w:tcPr>
            <w:tcW w:w="2235" w:type="dxa"/>
          </w:tcPr>
          <w:p w14:paraId="2F45D0FC" w14:textId="3FA0EE30" w:rsidR="00E10927" w:rsidRDefault="00E10927" w:rsidP="00A2395B">
            <w:r>
              <w:rPr>
                <w:rFonts w:ascii="微软雅黑 Light" w:eastAsia="微软雅黑 Light" w:hAnsi="微软雅黑 Light" w:hint="eastAsia"/>
                <w:sz w:val="22"/>
                <w:szCs w:val="21"/>
              </w:rPr>
              <w:t>日志等级</w:t>
            </w:r>
          </w:p>
        </w:tc>
        <w:tc>
          <w:tcPr>
            <w:tcW w:w="1984" w:type="dxa"/>
          </w:tcPr>
          <w:p w14:paraId="246F1689"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54C04815" w14:textId="0717A9BB"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6F9A1DF3"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067BE8B2" w14:textId="77777777" w:rsidR="00E10927" w:rsidRPr="00F706C5" w:rsidRDefault="00E10927" w:rsidP="00A2395B">
            <w:pPr>
              <w:rPr>
                <w:rFonts w:ascii="微软雅黑 Light" w:eastAsia="微软雅黑 Light" w:hAnsi="微软雅黑 Light"/>
                <w:sz w:val="22"/>
                <w:szCs w:val="21"/>
              </w:rPr>
            </w:pPr>
          </w:p>
        </w:tc>
      </w:tr>
    </w:tbl>
    <w:p w14:paraId="30013F79" w14:textId="309CC165" w:rsidR="00381CD3" w:rsidRDefault="00147400" w:rsidP="00E10927">
      <w:pPr>
        <w:pStyle w:val="1"/>
        <w:spacing w:after="340"/>
        <w:ind w:left="554" w:hangingChars="154" w:hanging="554"/>
        <w:rPr>
          <w:rFonts w:ascii="微软雅黑 Light" w:eastAsia="微软雅黑 Light" w:hAnsi="微软雅黑 Light"/>
          <w:b w:val="0"/>
          <w:bCs w:val="0"/>
          <w:sz w:val="36"/>
          <w:szCs w:val="36"/>
        </w:rPr>
      </w:pPr>
      <w:bookmarkStart w:id="118" w:name="_Toc22680247"/>
      <w:r w:rsidRPr="00147400">
        <w:rPr>
          <w:rFonts w:ascii="微软雅黑 Light" w:eastAsia="微软雅黑 Light" w:hAnsi="微软雅黑 Light" w:hint="eastAsia"/>
          <w:b w:val="0"/>
          <w:bCs w:val="0"/>
          <w:sz w:val="36"/>
          <w:szCs w:val="36"/>
        </w:rPr>
        <w:lastRenderedPageBreak/>
        <w:t>运行设计</w:t>
      </w:r>
      <w:bookmarkEnd w:id="118"/>
    </w:p>
    <w:p w14:paraId="5131058A" w14:textId="1C2D0A81" w:rsidR="00147400" w:rsidRDefault="00147400" w:rsidP="00147400">
      <w:pPr>
        <w:pStyle w:val="2"/>
        <w:rPr>
          <w:rFonts w:ascii="微软雅黑 Light" w:eastAsia="微软雅黑 Light" w:hAnsi="微软雅黑 Light"/>
          <w:b w:val="0"/>
          <w:bCs w:val="0"/>
          <w:sz w:val="24"/>
          <w:szCs w:val="24"/>
        </w:rPr>
      </w:pPr>
      <w:bookmarkStart w:id="119" w:name="_Toc22680248"/>
      <w:r w:rsidRPr="00147400">
        <w:rPr>
          <w:rFonts w:ascii="微软雅黑 Light" w:eastAsia="微软雅黑 Light" w:hAnsi="微软雅黑 Light" w:hint="eastAsia"/>
          <w:b w:val="0"/>
          <w:bCs w:val="0"/>
          <w:sz w:val="24"/>
          <w:szCs w:val="24"/>
        </w:rPr>
        <w:t>运行模块的组合</w:t>
      </w:r>
      <w:bookmarkEnd w:id="119"/>
    </w:p>
    <w:p w14:paraId="06F8AD57" w14:textId="2FEA350E" w:rsidR="004040BB" w:rsidRDefault="004040BB" w:rsidP="004040BB">
      <w:pPr>
        <w:pStyle w:val="3"/>
        <w:rPr>
          <w:rFonts w:ascii="微软雅黑 Light" w:eastAsia="微软雅黑 Light" w:hAnsi="微软雅黑 Light"/>
          <w:b/>
          <w:bCs w:val="0"/>
          <w:sz w:val="24"/>
          <w:szCs w:val="24"/>
        </w:rPr>
      </w:pPr>
      <w:bookmarkStart w:id="120" w:name="_Toc22680249"/>
      <w:r w:rsidRPr="004040BB">
        <w:rPr>
          <w:rFonts w:ascii="微软雅黑 Light" w:eastAsia="微软雅黑 Light" w:hAnsi="微软雅黑 Light" w:hint="eastAsia"/>
          <w:b/>
          <w:bCs w:val="0"/>
          <w:sz w:val="24"/>
          <w:szCs w:val="24"/>
        </w:rPr>
        <w:t>参数设置功能</w:t>
      </w:r>
      <w:bookmarkEnd w:id="120"/>
    </w:p>
    <w:p w14:paraId="47021C3F" w14:textId="324BB73D" w:rsidR="004040BB" w:rsidRDefault="00C32FEE" w:rsidP="00C32FEE">
      <w:pPr>
        <w:pStyle w:val="4"/>
        <w:numPr>
          <w:ilvl w:val="0"/>
          <w:numId w:val="0"/>
        </w:numPr>
        <w:ind w:left="86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454B7175" w:rsidR="004040BB" w:rsidRDefault="00C32FEE" w:rsidP="004040BB">
      <w:pPr>
        <w:rPr>
          <w:rFonts w:ascii="微软雅黑 Light" w:eastAsia="微软雅黑 Light" w:hAnsi="微软雅黑 Light"/>
          <w:sz w:val="22"/>
          <w:szCs w:val="21"/>
        </w:rPr>
      </w:pPr>
      <w:r>
        <w:object w:dxaOrig="8844" w:dyaOrig="5626" w14:anchorId="1B8480BC">
          <v:shape id="_x0000_i1055" type="#_x0000_t75" style="width:442.15pt;height:281.25pt" o:ole="">
            <v:imagedata r:id="rId87" o:title=""/>
          </v:shape>
          <o:OLEObject Type="Embed" ProgID="Visio.Drawing.15" ShapeID="_x0000_i1055" DrawAspect="Content" ObjectID="_1633368080" r:id="rId88"/>
        </w:object>
      </w:r>
    </w:p>
    <w:p w14:paraId="33040606" w14:textId="09C1087F"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7BB45E40"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网络配置参数，点击确定按钮；</w:t>
      </w:r>
    </w:p>
    <w:p w14:paraId="5190C1B9" w14:textId="6916B711"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sidR="00C32FEE" w:rsidRPr="00C32FEE">
        <w:rPr>
          <w:rFonts w:ascii="微软雅黑 Light" w:eastAsia="微软雅黑 Light" w:hAnsi="微软雅黑 Light" w:hint="eastAsia"/>
          <w:sz w:val="22"/>
          <w:szCs w:val="21"/>
        </w:rPr>
        <w:t>网络参数配置请求发送到参数设置模块；</w:t>
      </w:r>
    </w:p>
    <w:p w14:paraId="277A08A7" w14:textId="760BBB5B"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网络参数配置请求参数做有效性校验，并将请求转发到后台服务软件；</w:t>
      </w:r>
    </w:p>
    <w:p w14:paraId="3B1F7A5C" w14:textId="01724A1A"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后台服务软件更新数据库中</w:t>
      </w:r>
      <w:r>
        <w:rPr>
          <w:rFonts w:ascii="微软雅黑 Light" w:eastAsia="微软雅黑 Light" w:hAnsi="微软雅黑 Light" w:hint="eastAsia"/>
          <w:sz w:val="22"/>
          <w:szCs w:val="21"/>
        </w:rPr>
        <w:t>的</w:t>
      </w:r>
      <w:r w:rsidRPr="00C32FEE">
        <w:rPr>
          <w:rFonts w:ascii="微软雅黑 Light" w:eastAsia="微软雅黑 Light" w:hAnsi="微软雅黑 Light" w:hint="eastAsia"/>
          <w:sz w:val="22"/>
          <w:szCs w:val="21"/>
        </w:rPr>
        <w:t>网络参数配置，并将更新结果通过</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发送到参数设置模块；</w:t>
      </w:r>
    </w:p>
    <w:p w14:paraId="2F42FEE0" w14:textId="2A6C3F6C"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中的结果，提示用户设置成功或失败。</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70C348F2" w:rsidR="00C32FEE" w:rsidRDefault="00C32FEE" w:rsidP="00C32FEE">
      <w:r>
        <w:object w:dxaOrig="8844" w:dyaOrig="5626" w14:anchorId="7961EB20">
          <v:shape id="_x0000_i1056" type="#_x0000_t75" style="width:442.15pt;height:281.25pt" o:ole="">
            <v:imagedata r:id="rId89" o:title=""/>
          </v:shape>
          <o:OLEObject Type="Embed" ProgID="Visio.Drawing.15" ShapeID="_x0000_i1056" DrawAspect="Content" ObjectID="_1633368081" r:id="rId90"/>
        </w:object>
      </w:r>
    </w:p>
    <w:p w14:paraId="39345087" w14:textId="066A4230"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63D3A913"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配置参数，点击确定按钮；</w:t>
      </w:r>
    </w:p>
    <w:p w14:paraId="51BDA9AE" w14:textId="059BB58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发送到参数设置模块；</w:t>
      </w:r>
    </w:p>
    <w:p w14:paraId="74236574" w14:textId="4AA30CAD"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参数做有效性校验，</w:t>
      </w:r>
      <w:r>
        <w:rPr>
          <w:rFonts w:ascii="微软雅黑 Light" w:eastAsia="微软雅黑 Light" w:hAnsi="微软雅黑 Light" w:hint="eastAsia"/>
          <w:sz w:val="22"/>
          <w:szCs w:val="21"/>
        </w:rPr>
        <w:t>更新本地配置文件中的数据库配置参数，</w:t>
      </w:r>
      <w:r w:rsidRPr="00C32FEE">
        <w:rPr>
          <w:rFonts w:ascii="微软雅黑 Light" w:eastAsia="微软雅黑 Light" w:hAnsi="微软雅黑 Light" w:hint="eastAsia"/>
          <w:sz w:val="22"/>
          <w:szCs w:val="21"/>
        </w:rPr>
        <w:t>并将请求转发到后台服务软件；</w:t>
      </w:r>
    </w:p>
    <w:p w14:paraId="0CF80CE7" w14:textId="374FE6F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后台服务软件更新</w:t>
      </w:r>
      <w:r>
        <w:rPr>
          <w:rFonts w:ascii="微软雅黑 Light" w:eastAsia="微软雅黑 Light" w:hAnsi="微软雅黑 Light" w:hint="eastAsia"/>
          <w:sz w:val="22"/>
          <w:szCs w:val="21"/>
        </w:rPr>
        <w:t>自己的数据库</w:t>
      </w:r>
      <w:r w:rsidRPr="00C32FEE">
        <w:rPr>
          <w:rFonts w:ascii="微软雅黑 Light" w:eastAsia="微软雅黑 Light" w:hAnsi="微软雅黑 Light" w:hint="eastAsia"/>
          <w:sz w:val="22"/>
          <w:szCs w:val="21"/>
        </w:rPr>
        <w:t>参数配置，并将更新结果通过</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发送到参数设置模块；</w:t>
      </w:r>
    </w:p>
    <w:p w14:paraId="2313B3D7" w14:textId="5943B6BB"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中的结果，提示用户设置成功或失败。</w:t>
      </w:r>
    </w:p>
    <w:p w14:paraId="0ED269DF" w14:textId="77777777" w:rsidR="00C32FEE" w:rsidRPr="00C32FEE" w:rsidRDefault="00C32FEE" w:rsidP="00C32FEE"/>
    <w:p w14:paraId="7617B161" w14:textId="71DDDB05" w:rsidR="00147400" w:rsidRDefault="00147400" w:rsidP="00F668CF">
      <w:pPr>
        <w:pStyle w:val="3"/>
        <w:rPr>
          <w:rFonts w:ascii="微软雅黑 Light" w:eastAsia="微软雅黑 Light" w:hAnsi="微软雅黑 Light"/>
          <w:b/>
          <w:bCs w:val="0"/>
          <w:sz w:val="24"/>
          <w:szCs w:val="24"/>
        </w:rPr>
      </w:pPr>
      <w:bookmarkStart w:id="121" w:name="_Toc22680250"/>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121"/>
    </w:p>
    <w:p w14:paraId="1FF86159" w14:textId="00DA4136"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4179FBBA" w14:textId="4B5ED6BE" w:rsidR="00F73431" w:rsidRDefault="006D124A" w:rsidP="00F73431">
      <w:pPr>
        <w:ind w:firstLine="420"/>
        <w:jc w:val="center"/>
        <w:rPr>
          <w:rFonts w:ascii="微软雅黑 Light" w:eastAsia="微软雅黑 Light" w:hAnsi="微软雅黑 Light"/>
          <w:sz w:val="22"/>
          <w:szCs w:val="21"/>
        </w:rPr>
      </w:pPr>
      <w:r>
        <w:object w:dxaOrig="9121" w:dyaOrig="6226" w14:anchorId="03C47AF2">
          <v:shape id="_x0000_i1057" type="#_x0000_t75" style="width:456pt;height:311.25pt" o:ole="">
            <v:imagedata r:id="rId91" o:title=""/>
          </v:shape>
          <o:OLEObject Type="Embed" ProgID="Visio.Drawing.15" ShapeID="_x0000_i1057" DrawAspect="Content" ObjectID="_1633368082" r:id="rId92"/>
        </w:object>
      </w:r>
      <w:r w:rsidR="00F73431" w:rsidRPr="005F0FA9">
        <w:rPr>
          <w:rFonts w:ascii="微软雅黑 Light" w:eastAsia="微软雅黑 Light" w:hAnsi="微软雅黑 Light" w:hint="eastAsia"/>
          <w:sz w:val="22"/>
          <w:szCs w:val="21"/>
        </w:rPr>
        <w:t xml:space="preserve">图 </w:t>
      </w:r>
      <w:r w:rsidR="00F73431" w:rsidRPr="005F0FA9">
        <w:rPr>
          <w:rFonts w:ascii="微软雅黑 Light" w:eastAsia="微软雅黑 Light" w:hAnsi="微软雅黑 Light"/>
          <w:sz w:val="22"/>
          <w:szCs w:val="21"/>
        </w:rPr>
        <w:fldChar w:fldCharType="begin"/>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hint="eastAsia"/>
          <w:sz w:val="22"/>
          <w:szCs w:val="21"/>
        </w:rPr>
        <w:instrText>SEQ 图 \* ARABIC</w:instrText>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5</w:t>
      </w:r>
      <w:r w:rsidR="00F73431" w:rsidRPr="005F0FA9">
        <w:rPr>
          <w:rFonts w:ascii="微软雅黑 Light" w:eastAsia="微软雅黑 Light" w:hAnsi="微软雅黑 Light"/>
          <w:sz w:val="22"/>
          <w:szCs w:val="21"/>
        </w:rPr>
        <w:fldChar w:fldCharType="end"/>
      </w:r>
      <w:r w:rsidR="00F73431">
        <w:rPr>
          <w:rFonts w:ascii="微软雅黑 Light" w:eastAsia="微软雅黑 Light" w:hAnsi="微软雅黑 Light" w:hint="eastAsia"/>
          <w:sz w:val="22"/>
          <w:szCs w:val="21"/>
        </w:rPr>
        <w:t>账户登录序列图</w:t>
      </w:r>
    </w:p>
    <w:p w14:paraId="50046FE3" w14:textId="1A8E6772" w:rsidR="00F668CF" w:rsidRPr="000B5D9E" w:rsidRDefault="006D124A"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用户在软件登录界面输入用户名、密码，点击登录按钮；</w:t>
      </w:r>
    </w:p>
    <w:p w14:paraId="64233CCE" w14:textId="25097669" w:rsidR="006D124A" w:rsidRPr="000B5D9E" w:rsidRDefault="006D124A"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登录界面将用户的登录请求转发给账户管理模块；</w:t>
      </w:r>
    </w:p>
    <w:p w14:paraId="77106F43" w14:textId="32EDA28C" w:rsidR="006D124A" w:rsidRPr="000B5D9E" w:rsidRDefault="000B5D9E"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对登录参数做有效性校验，如果校验不通过，返回登录失败的消息给账户登录界面，提示用户登录失败；</w:t>
      </w:r>
    </w:p>
    <w:p w14:paraId="6181A209" w14:textId="567E6FF6" w:rsidR="000B5D9E" w:rsidRPr="000B5D9E" w:rsidRDefault="000B5D9E"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用户登录请求发送到后台服务软件，后台服务软件处理后将登录结果反馈给账户管理模块；</w:t>
      </w:r>
    </w:p>
    <w:p w14:paraId="4B9A16F2" w14:textId="1B9B70B5" w:rsidR="000B5D9E" w:rsidRPr="000B5D9E" w:rsidRDefault="000B5D9E"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登录结果返回给账户登录界面；</w:t>
      </w:r>
    </w:p>
    <w:p w14:paraId="06CCEA2D" w14:textId="0B2B1BE3" w:rsidR="000B5D9E" w:rsidRPr="000B5D9E" w:rsidRDefault="000B5D9E"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如果登录成功，进入软件主界面；如果登录失败，弹出登录失败对话框提醒用户登录失败，要求用户重新登录。</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3025EBED" w:rsidR="00144137" w:rsidRDefault="00144137" w:rsidP="00144137">
      <w:r>
        <w:object w:dxaOrig="9121" w:dyaOrig="4524" w14:anchorId="44F796D6">
          <v:shape id="_x0000_i1058" type="#_x0000_t75" style="width:456pt;height:226.15pt" o:ole="">
            <v:imagedata r:id="rId93" o:title=""/>
          </v:shape>
          <o:OLEObject Type="Embed" ProgID="Visio.Drawing.15" ShapeID="_x0000_i1058" DrawAspect="Content" ObjectID="_1633368083" r:id="rId94"/>
        </w:object>
      </w:r>
    </w:p>
    <w:p w14:paraId="39D8BEBC" w14:textId="553BF9AB"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74DB276D"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通过点击软件主界面上的登出按钮；</w:t>
      </w:r>
    </w:p>
    <w:p w14:paraId="16846561" w14:textId="6AF8A70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账户登出的二次确认，用户确认后，软件界面将账户登出请求转发给账户管理模块；</w:t>
      </w:r>
    </w:p>
    <w:p w14:paraId="602C3272" w14:textId="095ADA62"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账户管理模块；</w:t>
      </w:r>
    </w:p>
    <w:p w14:paraId="7D7893CD" w14:textId="429EAE47"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后台服务软件；</w:t>
      </w:r>
    </w:p>
    <w:p w14:paraId="5C90A924" w14:textId="087E56C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处理后，将账户登出响应转发给账户管理模块；</w:t>
      </w:r>
    </w:p>
    <w:p w14:paraId="71D35E17" w14:textId="1F42EC11"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应答转发给软件主界面；</w:t>
      </w:r>
    </w:p>
    <w:p w14:paraId="3C1A27B8" w14:textId="782FC22D" w:rsidR="005854CA" w:rsidRPr="00144137"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主界面收到账户登出应答后进行处理，如果登出成功，回到登录界面等待用户登录，如果登出失败，弹出告警提示框提示用户登出失败；</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02E21E5E" w14:textId="35865B9B" w:rsidR="00220A98" w:rsidRDefault="00220A98" w:rsidP="00220A98">
      <w:pPr>
        <w:ind w:firstLine="420"/>
        <w:jc w:val="center"/>
        <w:rPr>
          <w:rFonts w:ascii="微软雅黑 Light" w:eastAsia="微软雅黑 Light" w:hAnsi="微软雅黑 Light"/>
          <w:sz w:val="22"/>
          <w:szCs w:val="21"/>
        </w:rPr>
      </w:pPr>
      <w:r>
        <w:object w:dxaOrig="9121" w:dyaOrig="5918" w14:anchorId="7197E94D">
          <v:shape id="_x0000_i1059" type="#_x0000_t75" style="width:456pt;height:295.9pt" o:ole="">
            <v:imagedata r:id="rId95" o:title=""/>
          </v:shape>
          <o:OLEObject Type="Embed" ProgID="Visio.Drawing.15" ShapeID="_x0000_i1059" DrawAspect="Content" ObjectID="_1633368084" r:id="rId96"/>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2957F4D1" w14:textId="0B8C36E5"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点击新建账户按钮，弹出新建账户对话框，用户输入账户信息并确认；</w:t>
      </w:r>
    </w:p>
    <w:p w14:paraId="1D22993B" w14:textId="7E72A36C"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w:t>
      </w:r>
      <w:r w:rsidR="00094219">
        <w:rPr>
          <w:rFonts w:ascii="微软雅黑 Light" w:eastAsia="微软雅黑 Light" w:hAnsi="微软雅黑 Light" w:hint="eastAsia"/>
          <w:sz w:val="22"/>
          <w:szCs w:val="21"/>
        </w:rPr>
        <w:t>新建账户请求发送到账户管理模块；</w:t>
      </w:r>
    </w:p>
    <w:p w14:paraId="0EF45535" w14:textId="623FC048"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请求发送到后台服务软件；</w:t>
      </w:r>
    </w:p>
    <w:p w14:paraId="42C067BE" w14:textId="05A58BC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请求处理后，将新建账户应答发送到账户管理模块；</w:t>
      </w:r>
    </w:p>
    <w:p w14:paraId="3AF0FC42" w14:textId="2850FA6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应答转发到账户管理界面；</w:t>
      </w:r>
    </w:p>
    <w:p w14:paraId="45A40243" w14:textId="4C205DD2"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根据应答结果提示用户创建成功或失败。</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1A9AEF7F" w:rsidR="00695A16" w:rsidRDefault="00476A65" w:rsidP="00695A16">
      <w:r>
        <w:object w:dxaOrig="9121" w:dyaOrig="5093" w14:anchorId="77B94BB9">
          <v:shape id="_x0000_i1060" type="#_x0000_t75" style="width:456pt;height:254.65pt" o:ole="">
            <v:imagedata r:id="rId97" o:title=""/>
          </v:shape>
          <o:OLEObject Type="Embed" ProgID="Visio.Drawing.15" ShapeID="_x0000_i1060" DrawAspect="Content" ObjectID="_1633368085" r:id="rId98"/>
        </w:object>
      </w:r>
    </w:p>
    <w:p w14:paraId="432FE0EB" w14:textId="00115B17"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3ED31741" w14:textId="727FF774"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选择一个账户，点击删除按钮，弹出删除确认对话框进行二次确认；</w:t>
      </w:r>
    </w:p>
    <w:p w14:paraId="32450C7C" w14:textId="68EE78E3"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删除账户请求发送到账户管理模块；</w:t>
      </w:r>
    </w:p>
    <w:p w14:paraId="1FA08777" w14:textId="33741A6F"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w:t>
      </w:r>
      <w:r w:rsidR="00453D50">
        <w:rPr>
          <w:rFonts w:ascii="微软雅黑 Light" w:eastAsia="微软雅黑 Light" w:hAnsi="微软雅黑 Light" w:hint="eastAsia"/>
          <w:sz w:val="22"/>
          <w:szCs w:val="21"/>
        </w:rPr>
        <w:t>删除账户请求发送到后台服务软件；</w:t>
      </w:r>
    </w:p>
    <w:p w14:paraId="7F54214A" w14:textId="7035CEDE" w:rsidR="00695A16"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后台服务软件进行请求的处理后，将账户删除应答发送给账户管理模块；</w:t>
      </w:r>
    </w:p>
    <w:p w14:paraId="5B4DFC5B" w14:textId="7E60C46E"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模块将账户删除应答发送给账户管理界面；</w:t>
      </w:r>
    </w:p>
    <w:p w14:paraId="615CB183" w14:textId="4C3F834F"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界面根据账户删除应答的结果</w:t>
      </w:r>
      <w:r w:rsidR="004D22C1">
        <w:rPr>
          <w:rFonts w:ascii="微软雅黑 Light" w:eastAsia="微软雅黑 Light" w:hAnsi="微软雅黑 Light" w:hint="eastAsia"/>
          <w:sz w:val="22"/>
          <w:szCs w:val="21"/>
        </w:rPr>
        <w:t>提示用户删除成功或失败，并刷新</w:t>
      </w:r>
      <w:r w:rsidR="00476A65">
        <w:rPr>
          <w:rFonts w:ascii="微软雅黑 Light" w:eastAsia="微软雅黑 Light" w:hAnsi="微软雅黑 Light" w:hint="eastAsia"/>
          <w:sz w:val="22"/>
          <w:szCs w:val="21"/>
        </w:rPr>
        <w:t>用户列表</w:t>
      </w:r>
      <w:r w:rsidRPr="00453D50">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377BCD13" w:rsidR="00147400" w:rsidRDefault="00E66FB0" w:rsidP="00147400">
      <w:r>
        <w:object w:dxaOrig="9121" w:dyaOrig="5371" w14:anchorId="339BCD60">
          <v:shape id="_x0000_i1061" type="#_x0000_t75" style="width:456pt;height:268.5pt" o:ole="">
            <v:imagedata r:id="rId99" o:title=""/>
          </v:shape>
          <o:OLEObject Type="Embed" ProgID="Visio.Drawing.15" ShapeID="_x0000_i1061" DrawAspect="Content" ObjectID="_1633368086" r:id="rId100"/>
        </w:object>
      </w:r>
    </w:p>
    <w:p w14:paraId="2EE41D8A" w14:textId="7DD02BAB"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237732C9" w14:textId="6CD91738" w:rsidR="00E66FB0"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用户在账户信息修改界面上输入账户信息，点击修改按钮；</w:t>
      </w:r>
    </w:p>
    <w:p w14:paraId="5F5CC04B" w14:textId="199924D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将账户信息修改请求发送到账户管理模块；</w:t>
      </w:r>
    </w:p>
    <w:p w14:paraId="2326B52E" w14:textId="12060211"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对请求参数做有效性校验，将请求转发到后台服务软件；</w:t>
      </w:r>
    </w:p>
    <w:p w14:paraId="0B8A09EA" w14:textId="3D97DEDF"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后台服务软件完成操作后，将修改账户信息应答发送到账户管理模块；</w:t>
      </w:r>
    </w:p>
    <w:p w14:paraId="064DE948" w14:textId="2E5A0A4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将修改账户信息应答发送到账户管理界面；</w:t>
      </w:r>
    </w:p>
    <w:p w14:paraId="4F48CE69" w14:textId="7C85932B" w:rsidR="004D22C1"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根据应答的结果提示用户修改成功或失败；</w:t>
      </w:r>
    </w:p>
    <w:p w14:paraId="72EE7454" w14:textId="77777777" w:rsidR="00162DC1" w:rsidRDefault="00162DC1" w:rsidP="00162DC1">
      <w:pPr>
        <w:pStyle w:val="3"/>
        <w:rPr>
          <w:rFonts w:ascii="微软雅黑 Light" w:eastAsia="微软雅黑 Light" w:hAnsi="微软雅黑 Light"/>
          <w:b/>
          <w:bCs w:val="0"/>
          <w:sz w:val="24"/>
          <w:szCs w:val="24"/>
        </w:rPr>
      </w:pPr>
      <w:bookmarkStart w:id="122" w:name="_Toc22680251"/>
      <w:r w:rsidRPr="00626A0C">
        <w:rPr>
          <w:rFonts w:ascii="微软雅黑 Light" w:eastAsia="微软雅黑 Light" w:hAnsi="微软雅黑 Light" w:hint="eastAsia"/>
          <w:b/>
          <w:bCs w:val="0"/>
          <w:sz w:val="24"/>
          <w:szCs w:val="24"/>
        </w:rPr>
        <w:lastRenderedPageBreak/>
        <w:t>运行状态显示功能</w:t>
      </w:r>
      <w:bookmarkEnd w:id="122"/>
    </w:p>
    <w:p w14:paraId="40F1B0FA"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显示</w:t>
      </w:r>
    </w:p>
    <w:p w14:paraId="131F4768" w14:textId="77777777" w:rsidR="00162DC1" w:rsidRDefault="00162DC1" w:rsidP="00162DC1">
      <w:r>
        <w:object w:dxaOrig="6166" w:dyaOrig="4891" w14:anchorId="60D58562">
          <v:shape id="_x0000_i1062" type="#_x0000_t75" style="width:308.25pt;height:244.5pt" o:ole="">
            <v:imagedata r:id="rId101" o:title=""/>
          </v:shape>
          <o:OLEObject Type="Embed" ProgID="Visio.Drawing.15" ShapeID="_x0000_i1062" DrawAspect="Content" ObjectID="_1633368087" r:id="rId102"/>
        </w:object>
      </w:r>
    </w:p>
    <w:p w14:paraId="3203196E" w14:textId="2ADD201F"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系统运行状态上报到系统状态模块；</w:t>
      </w:r>
    </w:p>
    <w:p w14:paraId="006CB927"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系统运行状态做有效性校验，转发到状态显示界面；</w:t>
      </w:r>
    </w:p>
    <w:p w14:paraId="6607CEE1"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根据收到的系统运行状态，刷新界面。</w:t>
      </w:r>
    </w:p>
    <w:p w14:paraId="5498730B"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lastRenderedPageBreak/>
        <w:t>组件运行状态显示</w:t>
      </w:r>
    </w:p>
    <w:p w14:paraId="7782421D" w14:textId="463AF09C" w:rsidR="00162DC1" w:rsidRDefault="001B3D9B" w:rsidP="00162DC1">
      <w:pPr>
        <w:ind w:firstLine="420"/>
        <w:jc w:val="center"/>
        <w:rPr>
          <w:rFonts w:ascii="微软雅黑 Light" w:eastAsia="微软雅黑 Light" w:hAnsi="微软雅黑 Light"/>
          <w:sz w:val="22"/>
          <w:szCs w:val="21"/>
        </w:rPr>
      </w:pPr>
      <w:r>
        <w:object w:dxaOrig="8505" w:dyaOrig="5865" w14:anchorId="7A6AEC0C">
          <v:shape id="_x0000_i1071" type="#_x0000_t75" style="width:425.25pt;height:293.25pt" o:ole="">
            <v:imagedata r:id="rId103" o:title=""/>
          </v:shape>
          <o:OLEObject Type="Embed" ProgID="Visio.Drawing.15" ShapeID="_x0000_i1071" DrawAspect="Content" ObjectID="_1633368088" r:id="rId104"/>
        </w:object>
      </w:r>
      <w:r w:rsidR="00162DC1" w:rsidRPr="005F0FA9">
        <w:rPr>
          <w:rFonts w:ascii="微软雅黑 Light" w:eastAsia="微软雅黑 Light" w:hAnsi="微软雅黑 Light" w:hint="eastAsia"/>
          <w:sz w:val="22"/>
          <w:szCs w:val="21"/>
        </w:rPr>
        <w:t xml:space="preserve">图 </w:t>
      </w:r>
      <w:bookmarkStart w:id="123" w:name="_GoBack"/>
      <w:bookmarkEnd w:id="123"/>
      <w:r w:rsidR="00162DC1" w:rsidRPr="005F0FA9">
        <w:rPr>
          <w:rFonts w:ascii="微软雅黑 Light" w:eastAsia="微软雅黑 Light" w:hAnsi="微软雅黑 Light"/>
          <w:sz w:val="22"/>
          <w:szCs w:val="21"/>
        </w:rPr>
        <w:fldChar w:fldCharType="begin"/>
      </w:r>
      <w:r w:rsidR="00162DC1" w:rsidRPr="005F0FA9">
        <w:rPr>
          <w:rFonts w:ascii="微软雅黑 Light" w:eastAsia="微软雅黑 Light" w:hAnsi="微软雅黑 Light"/>
          <w:sz w:val="22"/>
          <w:szCs w:val="21"/>
        </w:rPr>
        <w:instrText xml:space="preserve"> </w:instrText>
      </w:r>
      <w:r w:rsidR="00162DC1" w:rsidRPr="005F0FA9">
        <w:rPr>
          <w:rFonts w:ascii="微软雅黑 Light" w:eastAsia="微软雅黑 Light" w:hAnsi="微软雅黑 Light" w:hint="eastAsia"/>
          <w:sz w:val="22"/>
          <w:szCs w:val="21"/>
        </w:rPr>
        <w:instrText>SEQ 图 \* ARABIC</w:instrText>
      </w:r>
      <w:r w:rsidR="00162DC1" w:rsidRPr="005F0FA9">
        <w:rPr>
          <w:rFonts w:ascii="微软雅黑 Light" w:eastAsia="微软雅黑 Light" w:hAnsi="微软雅黑 Light"/>
          <w:sz w:val="22"/>
          <w:szCs w:val="21"/>
        </w:rPr>
        <w:instrText xml:space="preserve"> </w:instrText>
      </w:r>
      <w:r w:rsidR="00162DC1"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1</w:t>
      </w:r>
      <w:r w:rsidR="00162DC1" w:rsidRPr="005F0FA9">
        <w:rPr>
          <w:rFonts w:ascii="微软雅黑 Light" w:eastAsia="微软雅黑 Light" w:hAnsi="微软雅黑 Light"/>
          <w:sz w:val="22"/>
          <w:szCs w:val="21"/>
        </w:rPr>
        <w:fldChar w:fldCharType="end"/>
      </w:r>
      <w:r w:rsidR="00162DC1">
        <w:rPr>
          <w:rFonts w:ascii="微软雅黑 Light" w:eastAsia="微软雅黑 Light" w:hAnsi="微软雅黑 Light" w:hint="eastAsia"/>
          <w:sz w:val="22"/>
          <w:szCs w:val="21"/>
        </w:rPr>
        <w:t>组件运行状态显示序列图</w:t>
      </w:r>
    </w:p>
    <w:p w14:paraId="5B2F398F"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上报到系统状态模块；</w:t>
      </w:r>
    </w:p>
    <w:p w14:paraId="3DC019DC"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做有效性校验，转发到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w:t>
      </w:r>
    </w:p>
    <w:p w14:paraId="1BA9EC28" w14:textId="2C745624" w:rsidR="00162DC1" w:rsidRPr="00162DC1"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根据收到的系统运行状态，刷新界面。</w:t>
      </w:r>
    </w:p>
    <w:p w14:paraId="2B6BC485" w14:textId="0B6ACF93" w:rsidR="00476A65" w:rsidRDefault="00476A65" w:rsidP="00476A65">
      <w:pPr>
        <w:pStyle w:val="3"/>
        <w:rPr>
          <w:rFonts w:ascii="微软雅黑 Light" w:eastAsia="微软雅黑 Light" w:hAnsi="微软雅黑 Light"/>
          <w:b/>
          <w:bCs w:val="0"/>
          <w:sz w:val="24"/>
          <w:szCs w:val="24"/>
        </w:rPr>
      </w:pPr>
      <w:bookmarkStart w:id="124" w:name="_Toc22680252"/>
      <w:r w:rsidRPr="00476A65">
        <w:rPr>
          <w:rFonts w:ascii="微软雅黑 Light" w:eastAsia="微软雅黑 Light" w:hAnsi="微软雅黑 Light" w:hint="eastAsia"/>
          <w:b/>
          <w:bCs w:val="0"/>
          <w:sz w:val="24"/>
          <w:szCs w:val="24"/>
        </w:rPr>
        <w:lastRenderedPageBreak/>
        <w:t>任务</w:t>
      </w:r>
      <w:r w:rsidR="00D9394E">
        <w:rPr>
          <w:rFonts w:ascii="微软雅黑 Light" w:eastAsia="微软雅黑 Light" w:hAnsi="微软雅黑 Light" w:hint="eastAsia"/>
          <w:b/>
          <w:bCs w:val="0"/>
          <w:sz w:val="24"/>
          <w:szCs w:val="24"/>
        </w:rPr>
        <w:t>功能</w:t>
      </w:r>
      <w:bookmarkEnd w:id="124"/>
    </w:p>
    <w:p w14:paraId="1197D0B4" w14:textId="1247974B"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编辑下发</w:t>
      </w:r>
    </w:p>
    <w:p w14:paraId="5F83C8CC" w14:textId="56C72FBB" w:rsidR="00D9394E" w:rsidRDefault="00D9394E" w:rsidP="00D9394E">
      <w:r>
        <w:object w:dxaOrig="9121" w:dyaOrig="5371" w14:anchorId="3E08A4CA">
          <v:shape id="_x0000_i1064" type="#_x0000_t75" style="width:456pt;height:268.5pt" o:ole="">
            <v:imagedata r:id="rId105" o:title=""/>
          </v:shape>
          <o:OLEObject Type="Embed" ProgID="Visio.Drawing.15" ShapeID="_x0000_i1064" DrawAspect="Content" ObjectID="_1633368089" r:id="rId106"/>
        </w:object>
      </w:r>
    </w:p>
    <w:p w14:paraId="4C1A4544" w14:textId="4958CABD"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下发序列图</w:t>
      </w:r>
    </w:p>
    <w:p w14:paraId="327EFD1D" w14:textId="6E020F0F"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用户打开任务编辑界面，输入任务信息，点击下发按钮；</w:t>
      </w:r>
    </w:p>
    <w:p w14:paraId="6008ABFB" w14:textId="54337C56"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界面将任务下发请求发送到任务管理模块；</w:t>
      </w:r>
    </w:p>
    <w:p w14:paraId="5635D1D9" w14:textId="777FE81E"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对任务参数做有效性校验，发送到后台服务软件；</w:t>
      </w:r>
    </w:p>
    <w:p w14:paraId="00F8B87E" w14:textId="5DCA418A"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后台服务软件</w:t>
      </w:r>
      <w:r w:rsidR="00987397" w:rsidRPr="00987397">
        <w:rPr>
          <w:rFonts w:ascii="微软雅黑 Light" w:eastAsia="微软雅黑 Light" w:hAnsi="微软雅黑 Light" w:hint="eastAsia"/>
          <w:sz w:val="22"/>
          <w:szCs w:val="21"/>
        </w:rPr>
        <w:t>对任务请求做处理，将任务下发应答发送到任务管理模块；</w:t>
      </w:r>
    </w:p>
    <w:p w14:paraId="45CC79A4" w14:textId="3852AB34"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将任务下发应答发送到任务编辑界面；</w:t>
      </w:r>
    </w:p>
    <w:p w14:paraId="567ECEF8" w14:textId="11C94CB0"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编辑界面根据应答的结果提示用户任务下发成功或失败。</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修改</w:t>
      </w:r>
    </w:p>
    <w:p w14:paraId="4A7CF384" w14:textId="51755A82" w:rsidR="00987397" w:rsidRDefault="00987397" w:rsidP="00987397">
      <w:r>
        <w:object w:dxaOrig="9121" w:dyaOrig="5371" w14:anchorId="23F3F816">
          <v:shape id="_x0000_i1065" type="#_x0000_t75" style="width:456pt;height:268.5pt" o:ole="">
            <v:imagedata r:id="rId107" o:title=""/>
          </v:shape>
          <o:OLEObject Type="Embed" ProgID="Visio.Drawing.15" ShapeID="_x0000_i1065" DrawAspect="Content" ObjectID="_1633368090" r:id="rId108"/>
        </w:object>
      </w:r>
    </w:p>
    <w:p w14:paraId="0055709D" w14:textId="5438B80C"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1E1E0293" w14:textId="5A8EAFCC" w:rsidR="00987397" w:rsidRPr="0067691E" w:rsidRDefault="00987397"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用户</w:t>
      </w:r>
      <w:r w:rsidR="0067691E" w:rsidRPr="0067691E">
        <w:rPr>
          <w:rFonts w:ascii="微软雅黑 Light" w:eastAsia="微软雅黑 Light" w:hAnsi="微软雅黑 Light" w:hint="eastAsia"/>
          <w:sz w:val="22"/>
          <w:szCs w:val="21"/>
        </w:rPr>
        <w:t>在任务界面选择任务，修改任务状态；</w:t>
      </w:r>
    </w:p>
    <w:p w14:paraId="2EFB0EC2" w14:textId="2F416A98"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将任务状态修改请求发送到任务管理模块；</w:t>
      </w:r>
    </w:p>
    <w:p w14:paraId="7BA30AED" w14:textId="5E4E4E06"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对请求参数做有效性校验，将请求转发到后台服务软件；</w:t>
      </w:r>
    </w:p>
    <w:p w14:paraId="7D142EE4" w14:textId="69E7028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后台服务软件进行任务状态修改操作后，将任务状态修改应答发送到任务管理模块；</w:t>
      </w:r>
    </w:p>
    <w:p w14:paraId="5E57FE81" w14:textId="4206201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将任务状态修改应答发送到任务界面；</w:t>
      </w:r>
    </w:p>
    <w:p w14:paraId="0008F6E2" w14:textId="1BADF1AE" w:rsid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根据应答结果提示用户修改成功或失败。</w:t>
      </w:r>
    </w:p>
    <w:p w14:paraId="5268E557" w14:textId="78EE823F"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显示</w:t>
      </w:r>
    </w:p>
    <w:p w14:paraId="71079ECC" w14:textId="5467E4D4" w:rsidR="00B9289E" w:rsidRDefault="00B9289E" w:rsidP="00B9289E">
      <w:r>
        <w:object w:dxaOrig="6308" w:dyaOrig="4224" w14:anchorId="6E913C84">
          <v:shape id="_x0000_i1066" type="#_x0000_t75" style="width:315.4pt;height:211.15pt" o:ole="">
            <v:imagedata r:id="rId109" o:title=""/>
          </v:shape>
          <o:OLEObject Type="Embed" ProgID="Visio.Drawing.15" ShapeID="_x0000_i1066" DrawAspect="Content" ObjectID="_1633368091" r:id="rId110"/>
        </w:object>
      </w:r>
    </w:p>
    <w:p w14:paraId="30DC54CA" w14:textId="10F467BE" w:rsidR="00B9289E" w:rsidRDefault="00B9289E" w:rsidP="00B9289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显示序列图</w:t>
      </w:r>
    </w:p>
    <w:p w14:paraId="30C28104" w14:textId="3D02F030" w:rsidR="00B9289E"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后台服务软件将任务执行状态信息发送到任务管理模块；</w:t>
      </w:r>
    </w:p>
    <w:p w14:paraId="34C52EB1" w14:textId="4FA520A3" w:rsidR="00ED7414"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管理模块对任务执行状态信息做有效性校验，转发到任务界面；</w:t>
      </w:r>
    </w:p>
    <w:p w14:paraId="0CE1F6A4" w14:textId="73AC6B36" w:rsidR="00ED7414"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界面</w:t>
      </w:r>
      <w:r w:rsidR="00734AB1" w:rsidRPr="00734AB1">
        <w:rPr>
          <w:rFonts w:ascii="微软雅黑 Light" w:eastAsia="微软雅黑 Light" w:hAnsi="微软雅黑 Light" w:hint="eastAsia"/>
          <w:sz w:val="22"/>
          <w:szCs w:val="21"/>
        </w:rPr>
        <w:t>根据接收到的任务执行状态信息，刷新任务界面显示内容。</w:t>
      </w:r>
    </w:p>
    <w:p w14:paraId="3899EB95" w14:textId="0E59748A" w:rsidR="00734AB1" w:rsidRDefault="00734AB1" w:rsidP="00734AB1">
      <w:pPr>
        <w:pStyle w:val="3"/>
        <w:rPr>
          <w:rFonts w:ascii="微软雅黑 Light" w:eastAsia="微软雅黑 Light" w:hAnsi="微软雅黑 Light"/>
          <w:b/>
          <w:bCs w:val="0"/>
          <w:sz w:val="24"/>
          <w:szCs w:val="24"/>
        </w:rPr>
      </w:pPr>
      <w:bookmarkStart w:id="125" w:name="_Toc22680253"/>
      <w:r w:rsidRPr="00734AB1">
        <w:rPr>
          <w:rFonts w:ascii="微软雅黑 Light" w:eastAsia="微软雅黑 Light" w:hAnsi="微软雅黑 Light" w:hint="eastAsia"/>
          <w:b/>
          <w:bCs w:val="0"/>
          <w:sz w:val="24"/>
          <w:szCs w:val="24"/>
        </w:rPr>
        <w:lastRenderedPageBreak/>
        <w:t>远程控制</w:t>
      </w:r>
      <w:r>
        <w:rPr>
          <w:rFonts w:ascii="微软雅黑 Light" w:eastAsia="微软雅黑 Light" w:hAnsi="微软雅黑 Light" w:hint="eastAsia"/>
          <w:b/>
          <w:bCs w:val="0"/>
          <w:sz w:val="24"/>
          <w:szCs w:val="24"/>
        </w:rPr>
        <w:t>功能</w:t>
      </w:r>
      <w:bookmarkEnd w:id="125"/>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7B0D30E7" w:rsidR="00734AB1" w:rsidRDefault="00734AB1" w:rsidP="00734AB1">
      <w:r>
        <w:object w:dxaOrig="8596" w:dyaOrig="5304" w14:anchorId="3FAEFAB2">
          <v:shape id="_x0000_i1067" type="#_x0000_t75" style="width:429.75pt;height:265.15pt" o:ole="">
            <v:imagedata r:id="rId111" o:title=""/>
          </v:shape>
          <o:OLEObject Type="Embed" ProgID="Visio.Drawing.15" ShapeID="_x0000_i1067" DrawAspect="Content" ObjectID="_1633368092" r:id="rId112"/>
        </w:object>
      </w:r>
    </w:p>
    <w:p w14:paraId="7A422282" w14:textId="6573C2F1"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1B928D70" w:rsidR="00DD3A5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用户打开需要进行控制的组件对应的组件界面，填写控制参数，点击设置按钮；</w:t>
      </w:r>
    </w:p>
    <w:p w14:paraId="6048CB6A" w14:textId="655E1C58"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将远程控制命令下发到远程控制模块；</w:t>
      </w:r>
    </w:p>
    <w:p w14:paraId="66724145" w14:textId="026BE18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对控制命令参数做有效性校验，发送到后台服务软件；</w:t>
      </w:r>
    </w:p>
    <w:p w14:paraId="7FB790B1" w14:textId="335AF7F2"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后台服务软件根据控制命令对相应组件做远程控制操作，将控制应答发送到远程控制模块；</w:t>
      </w:r>
    </w:p>
    <w:p w14:paraId="43E6D382" w14:textId="7848E4D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将控制应答转发到组件界面；</w:t>
      </w:r>
    </w:p>
    <w:p w14:paraId="1F7FD430" w14:textId="1F114909" w:rsid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根据控制应答结果提示用户远程控制操作成功或失败。</w:t>
      </w:r>
    </w:p>
    <w:p w14:paraId="752B94E4" w14:textId="455320E6" w:rsidR="00815C26" w:rsidRDefault="00815C26" w:rsidP="00815C26">
      <w:pPr>
        <w:pStyle w:val="3"/>
        <w:rPr>
          <w:rFonts w:ascii="微软雅黑 Light" w:eastAsia="微软雅黑 Light" w:hAnsi="微软雅黑 Light"/>
          <w:b/>
          <w:bCs w:val="0"/>
          <w:sz w:val="24"/>
          <w:szCs w:val="24"/>
        </w:rPr>
      </w:pPr>
      <w:bookmarkStart w:id="126" w:name="_Toc22680254"/>
      <w:r w:rsidRPr="00815C26">
        <w:rPr>
          <w:rFonts w:ascii="微软雅黑 Light" w:eastAsia="微软雅黑 Light" w:hAnsi="微软雅黑 Light" w:hint="eastAsia"/>
          <w:b/>
          <w:bCs w:val="0"/>
          <w:sz w:val="24"/>
          <w:szCs w:val="24"/>
        </w:rPr>
        <w:lastRenderedPageBreak/>
        <w:t>日志功能</w:t>
      </w:r>
      <w:bookmarkEnd w:id="126"/>
    </w:p>
    <w:p w14:paraId="2121FA63" w14:textId="4D52C3C3"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及显示</w:t>
      </w:r>
    </w:p>
    <w:p w14:paraId="53E68311" w14:textId="060C8C25" w:rsidR="00815C26" w:rsidRDefault="00815C26" w:rsidP="00815C26">
      <w:pPr>
        <w:ind w:firstLine="420"/>
        <w:jc w:val="center"/>
        <w:rPr>
          <w:rFonts w:ascii="微软雅黑 Light" w:eastAsia="微软雅黑 Light" w:hAnsi="微软雅黑 Light"/>
          <w:sz w:val="22"/>
          <w:szCs w:val="21"/>
        </w:rPr>
      </w:pPr>
      <w:r>
        <w:object w:dxaOrig="8738" w:dyaOrig="5611" w14:anchorId="79C55384">
          <v:shape id="_x0000_i1068" type="#_x0000_t75" style="width:436.9pt;height:280.5pt" o:ole="">
            <v:imagedata r:id="rId113" o:title=""/>
          </v:shape>
          <o:OLEObject Type="Embed" ProgID="Visio.Drawing.15" ShapeID="_x0000_i1068" DrawAspect="Content" ObjectID="_1633368093" r:id="rId114"/>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555312B2" w14:textId="7B402C44"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发送到日志界面进行显示；</w:t>
      </w:r>
    </w:p>
    <w:p w14:paraId="67EF367F" w14:textId="6047E6D0"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1378BDA6" w14:textId="46AC2C76"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lastRenderedPageBreak/>
        <w:t>日志查询</w:t>
      </w:r>
    </w:p>
    <w:p w14:paraId="56327CFD" w14:textId="25BCC4EE" w:rsidR="00973EF1" w:rsidRDefault="00973EF1" w:rsidP="00973EF1">
      <w:r>
        <w:object w:dxaOrig="8364" w:dyaOrig="5611" w14:anchorId="0F37789A">
          <v:shape id="_x0000_i1069" type="#_x0000_t75" style="width:418.15pt;height:280.5pt" o:ole="">
            <v:imagedata r:id="rId115" o:title=""/>
          </v:shape>
          <o:OLEObject Type="Embed" ProgID="Visio.Drawing.15" ShapeID="_x0000_i1069" DrawAspect="Content" ObjectID="_1633368094" r:id="rId116"/>
        </w:object>
      </w:r>
    </w:p>
    <w:p w14:paraId="55DBAFE8" w14:textId="182D2CC6" w:rsidR="00973EF1" w:rsidRDefault="00973EF1" w:rsidP="00973EF1">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查询序列图</w:t>
      </w:r>
    </w:p>
    <w:p w14:paraId="59B6DAC4" w14:textId="78DBCB5E"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日志界面输入查询条件，点击查询按钮；</w:t>
      </w:r>
    </w:p>
    <w:p w14:paraId="2315D880" w14:textId="1CFD0363"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将日志查询请求发送到日志模块；</w:t>
      </w:r>
    </w:p>
    <w:p w14:paraId="3177AA2F" w14:textId="63FE2CE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对请求参数做有效性校验，调用数据库接口进行日志查询；</w:t>
      </w:r>
    </w:p>
    <w:p w14:paraId="290D9600" w14:textId="01B9BC26"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将查询到的日志信息返回给日志模块；</w:t>
      </w:r>
    </w:p>
    <w:p w14:paraId="4D73A25F" w14:textId="47F663C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将日志信息发送到日志界面；</w:t>
      </w:r>
    </w:p>
    <w:p w14:paraId="525EB21E" w14:textId="22E47C9C"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根据收到的日志信息，显示日志查询结果。</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127" w:name="_Toc22680255"/>
      <w:r w:rsidRPr="007509A3">
        <w:rPr>
          <w:rFonts w:ascii="微软雅黑 Light" w:eastAsia="微软雅黑 Light" w:hAnsi="微软雅黑 Light" w:hint="eastAsia"/>
          <w:b w:val="0"/>
          <w:bCs w:val="0"/>
          <w:sz w:val="24"/>
          <w:szCs w:val="24"/>
        </w:rPr>
        <w:t>故障处理说明</w:t>
      </w:r>
      <w:bookmarkEnd w:id="127"/>
    </w:p>
    <w:p w14:paraId="0420799B" w14:textId="2EA698FC"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7CDD90CF"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弹出错误消息提示对话框提示用户读取数据库配置文件失败</w:t>
            </w:r>
          </w:p>
        </w:tc>
        <w:tc>
          <w:tcPr>
            <w:tcW w:w="2393" w:type="dxa"/>
          </w:tcPr>
          <w:p w14:paraId="4C335583" w14:textId="68645070" w:rsidR="007509A3" w:rsidRDefault="007509A3" w:rsidP="00961315">
            <w:pPr>
              <w:pStyle w:val="afc"/>
              <w:numPr>
                <w:ilvl w:val="0"/>
                <w:numId w:val="10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961315">
            <w:pPr>
              <w:pStyle w:val="afc"/>
              <w:numPr>
                <w:ilvl w:val="0"/>
                <w:numId w:val="10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连接数据库失败</w:t>
            </w:r>
          </w:p>
        </w:tc>
        <w:tc>
          <w:tcPr>
            <w:tcW w:w="2392" w:type="dxa"/>
          </w:tcPr>
          <w:p w14:paraId="43DDE382" w14:textId="579096BA"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网络参数配置和日志查询操作时，，</w:t>
            </w:r>
            <w:r w:rsidR="007509A3">
              <w:rPr>
                <w:rFonts w:ascii="微软雅黑 Light" w:eastAsia="微软雅黑 Light" w:hAnsi="微软雅黑 Light" w:hint="eastAsia"/>
                <w:sz w:val="22"/>
                <w:szCs w:val="16"/>
              </w:rPr>
              <w:t>弹出错误消息提示对话框提示用户连接数据库失败</w:t>
            </w:r>
          </w:p>
        </w:tc>
        <w:tc>
          <w:tcPr>
            <w:tcW w:w="2393" w:type="dxa"/>
          </w:tcPr>
          <w:p w14:paraId="3BB7A9FB" w14:textId="1000D56F" w:rsidR="007509A3" w:rsidRDefault="007509A3" w:rsidP="00961315">
            <w:pPr>
              <w:pStyle w:val="afc"/>
              <w:numPr>
                <w:ilvl w:val="0"/>
                <w:numId w:val="10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570D1D58" w14:textId="77777777"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961315">
            <w:pPr>
              <w:pStyle w:val="afc"/>
              <w:numPr>
                <w:ilvl w:val="0"/>
                <w:numId w:val="10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254CAEFE" w14:textId="77777777" w:rsidR="007509A3" w:rsidRDefault="007509A3" w:rsidP="00961315">
            <w:pPr>
              <w:pStyle w:val="afc"/>
              <w:numPr>
                <w:ilvl w:val="0"/>
                <w:numId w:val="10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961315">
            <w:pPr>
              <w:pStyle w:val="afc"/>
              <w:numPr>
                <w:ilvl w:val="0"/>
                <w:numId w:val="10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14:paraId="63E6C0C9" w14:textId="77777777" w:rsidTr="007509A3">
        <w:tc>
          <w:tcPr>
            <w:tcW w:w="2392" w:type="dxa"/>
          </w:tcPr>
          <w:p w14:paraId="72BE9123" w14:textId="2F65F071"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后台服务软件故障</w:t>
            </w:r>
          </w:p>
        </w:tc>
        <w:tc>
          <w:tcPr>
            <w:tcW w:w="2392" w:type="dxa"/>
          </w:tcPr>
          <w:p w14:paraId="13D2EEC4" w14:textId="106268F2"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下发任务、修改任务状态、组件远程控制操作时提示连接后台服务超时</w:t>
            </w:r>
          </w:p>
        </w:tc>
        <w:tc>
          <w:tcPr>
            <w:tcW w:w="2393" w:type="dxa"/>
          </w:tcPr>
          <w:p w14:paraId="46EDA7C3" w14:textId="73BED7E8" w:rsidR="004470F5" w:rsidRDefault="004470F5" w:rsidP="00961315">
            <w:pPr>
              <w:pStyle w:val="afc"/>
              <w:numPr>
                <w:ilvl w:val="0"/>
                <w:numId w:val="10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后台服务软件网络地址配置错误</w:t>
            </w:r>
          </w:p>
          <w:p w14:paraId="2649BB82" w14:textId="64DFE05E" w:rsidR="004470F5" w:rsidRPr="007509A3" w:rsidRDefault="004470F5" w:rsidP="00961315">
            <w:pPr>
              <w:pStyle w:val="af3"/>
              <w:numPr>
                <w:ilvl w:val="0"/>
                <w:numId w:val="108"/>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后台服务软件未启动</w:t>
            </w:r>
          </w:p>
          <w:p w14:paraId="1E1EA335" w14:textId="75AB31A1" w:rsidR="007509A3" w:rsidRDefault="004470F5" w:rsidP="00961315">
            <w:pPr>
              <w:pStyle w:val="af3"/>
              <w:numPr>
                <w:ilvl w:val="0"/>
                <w:numId w:val="108"/>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02A38E5" w14:textId="77777777" w:rsidR="007509A3" w:rsidRDefault="004470F5" w:rsidP="00961315">
            <w:pPr>
              <w:pStyle w:val="afc"/>
              <w:numPr>
                <w:ilvl w:val="0"/>
                <w:numId w:val="10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后台服务软件网络地址配置是否正确</w:t>
            </w:r>
          </w:p>
          <w:p w14:paraId="53D2B5FA" w14:textId="77777777" w:rsidR="004470F5" w:rsidRPr="004470F5" w:rsidRDefault="004470F5" w:rsidP="00961315">
            <w:pPr>
              <w:pStyle w:val="afc"/>
              <w:numPr>
                <w:ilvl w:val="0"/>
                <w:numId w:val="109"/>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后台服务软件是否开启</w:t>
            </w:r>
          </w:p>
          <w:p w14:paraId="1867DF1B" w14:textId="064BB29D" w:rsidR="004470F5" w:rsidRPr="004470F5" w:rsidRDefault="004470F5" w:rsidP="00961315">
            <w:pPr>
              <w:pStyle w:val="afc"/>
              <w:numPr>
                <w:ilvl w:val="0"/>
                <w:numId w:val="109"/>
              </w:numPr>
              <w:jc w:val="left"/>
            </w:pPr>
            <w:r w:rsidRPr="004470F5">
              <w:rPr>
                <w:rFonts w:ascii="微软雅黑 Light" w:eastAsia="微软雅黑 Light" w:hAnsi="微软雅黑 Light" w:hint="eastAsia"/>
                <w:sz w:val="22"/>
                <w:szCs w:val="16"/>
              </w:rPr>
              <w:t>检查后台服务软件服务器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128" w:name="_Toc22680256"/>
      <w:r w:rsidRPr="004A34A8">
        <w:rPr>
          <w:rFonts w:ascii="微软雅黑 Light" w:eastAsia="微软雅黑 Light" w:hAnsi="微软雅黑 Light" w:hint="eastAsia"/>
          <w:b w:val="0"/>
          <w:bCs w:val="0"/>
          <w:sz w:val="24"/>
          <w:szCs w:val="24"/>
        </w:rPr>
        <w:t>系统维护设计</w:t>
      </w:r>
      <w:bookmarkEnd w:id="128"/>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p>
    <w:sectPr w:rsidR="00593EF4" w:rsidRPr="00593EF4" w:rsidSect="00F706C5">
      <w:headerReference w:type="default" r:id="rId117"/>
      <w:footerReference w:type="default" r:id="rId11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0BB9DE" w14:textId="77777777" w:rsidR="00193275" w:rsidRDefault="00193275" w:rsidP="008D1628">
      <w:pPr>
        <w:ind w:firstLine="560"/>
      </w:pPr>
      <w:r>
        <w:separator/>
      </w:r>
    </w:p>
  </w:endnote>
  <w:endnote w:type="continuationSeparator" w:id="0">
    <w:p w14:paraId="7F42BB61" w14:textId="77777777" w:rsidR="00193275" w:rsidRDefault="00193275"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A2395B" w:rsidRDefault="00A2395B">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A2395B" w:rsidRDefault="00A2395B">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A2395B" w:rsidRPr="00F53945" w:rsidRDefault="00A2395B">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A2395B" w:rsidRDefault="00A2395B"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556CF8" w14:textId="77777777" w:rsidR="00193275" w:rsidRDefault="00193275" w:rsidP="008D1628">
      <w:pPr>
        <w:ind w:firstLine="560"/>
      </w:pPr>
      <w:r>
        <w:separator/>
      </w:r>
    </w:p>
  </w:footnote>
  <w:footnote w:type="continuationSeparator" w:id="0">
    <w:p w14:paraId="7ABDACEC" w14:textId="77777777" w:rsidR="00193275" w:rsidRDefault="00193275"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A2395B" w:rsidRPr="00860F67" w:rsidRDefault="00A2395B"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A2395B" w:rsidRDefault="00A2395B"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A2395B" w:rsidRPr="00860F67" w:rsidRDefault="00A2395B"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A2395B" w:rsidRDefault="00A2395B"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A2395B" w:rsidRPr="00860F67" w:rsidRDefault="00A2395B"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6C1E"/>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133259E"/>
    <w:multiLevelType w:val="hybridMultilevel"/>
    <w:tmpl w:val="C9DA4C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1B654B4"/>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E65D1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407217A"/>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08183CFD"/>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AB1918"/>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9"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23667B8"/>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25A3BBA"/>
    <w:multiLevelType w:val="hybridMultilevel"/>
    <w:tmpl w:val="04523A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3CE7AE3"/>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18731F6F"/>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8FB7B91"/>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31"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1C274543"/>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1D3105C4"/>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5"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DF73618"/>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FD56F20"/>
    <w:multiLevelType w:val="hybridMultilevel"/>
    <w:tmpl w:val="447834F4"/>
    <w:lvl w:ilvl="0" w:tplc="F45AA250">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9" w15:restartNumberingAfterBreak="0">
    <w:nsid w:val="207273CD"/>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0CC7AD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3" w15:restartNumberingAfterBreak="0">
    <w:nsid w:val="261532B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4" w15:restartNumberingAfterBreak="0">
    <w:nsid w:val="263D372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5" w15:restartNumberingAfterBreak="0">
    <w:nsid w:val="26623064"/>
    <w:multiLevelType w:val="hybridMultilevel"/>
    <w:tmpl w:val="B7FCAF46"/>
    <w:lvl w:ilvl="0" w:tplc="9C2A9270">
      <w:start w:val="1"/>
      <w:numFmt w:val="lowerLetter"/>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9"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1" w15:restartNumberingAfterBreak="0">
    <w:nsid w:val="2B324B6C"/>
    <w:multiLevelType w:val="hybridMultilevel"/>
    <w:tmpl w:val="692AD22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2C253DF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3" w15:restartNumberingAfterBreak="0">
    <w:nsid w:val="30D5286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1733A8A"/>
    <w:multiLevelType w:val="hybridMultilevel"/>
    <w:tmpl w:val="0EA6449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5"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3E45CE4"/>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68C560E"/>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38166A4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2" w15:restartNumberingAfterBreak="0">
    <w:nsid w:val="3AC13E1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3"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E1567C6"/>
    <w:multiLevelType w:val="hybridMultilevel"/>
    <w:tmpl w:val="AFCA5A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F6370E7"/>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8" w15:restartNumberingAfterBreak="0">
    <w:nsid w:val="433B6391"/>
    <w:multiLevelType w:val="hybridMultilevel"/>
    <w:tmpl w:val="EC10D72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0" w15:restartNumberingAfterBreak="0">
    <w:nsid w:val="453B3833"/>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8483B7B"/>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9BF55E5"/>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AD22A8F"/>
    <w:multiLevelType w:val="hybridMultilevel"/>
    <w:tmpl w:val="B18863B8"/>
    <w:lvl w:ilvl="0" w:tplc="13D8B2B4">
      <w:start w:val="1"/>
      <w:numFmt w:val="lowerLetter"/>
      <w:lvlText w:val="%1)"/>
      <w:lvlJc w:val="left"/>
      <w:pPr>
        <w:ind w:left="420" w:hanging="420"/>
      </w:pPr>
      <w:rPr>
        <w:rFonts w:eastAsia="微软雅黑 Ligh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6"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4F856F69"/>
    <w:multiLevelType w:val="hybridMultilevel"/>
    <w:tmpl w:val="DDFE10C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8" w15:restartNumberingAfterBreak="0">
    <w:nsid w:val="4FCF7946"/>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50150765"/>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0" w15:restartNumberingAfterBreak="0">
    <w:nsid w:val="5131128C"/>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2"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6ED7E50"/>
    <w:multiLevelType w:val="hybridMultilevel"/>
    <w:tmpl w:val="48FEB50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4" w15:restartNumberingAfterBreak="0">
    <w:nsid w:val="581017F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5A0A6F1F"/>
    <w:multiLevelType w:val="hybridMultilevel"/>
    <w:tmpl w:val="B3544C4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A4E22EB"/>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5BD077E9"/>
    <w:multiLevelType w:val="hybridMultilevel"/>
    <w:tmpl w:val="0B783F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CA86D53"/>
    <w:multiLevelType w:val="hybridMultilevel"/>
    <w:tmpl w:val="98989ADA"/>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0" w15:restartNumberingAfterBreak="0">
    <w:nsid w:val="5D13603B"/>
    <w:multiLevelType w:val="hybridMultilevel"/>
    <w:tmpl w:val="F510F1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D54287D"/>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3" w15:restartNumberingAfterBreak="0">
    <w:nsid w:val="617C0C0B"/>
    <w:multiLevelType w:val="hybridMultilevel"/>
    <w:tmpl w:val="47EA52B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4" w15:restartNumberingAfterBreak="0">
    <w:nsid w:val="61F249BE"/>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7"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68000504"/>
    <w:multiLevelType w:val="hybridMultilevel"/>
    <w:tmpl w:val="3BAEFA9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9" w15:restartNumberingAfterBreak="0">
    <w:nsid w:val="6A9776B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1"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3"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0BF13F8"/>
    <w:multiLevelType w:val="hybridMultilevel"/>
    <w:tmpl w:val="979A90F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28113F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7359609D"/>
    <w:multiLevelType w:val="hybridMultilevel"/>
    <w:tmpl w:val="7336385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7" w15:restartNumberingAfterBreak="0">
    <w:nsid w:val="76306B62"/>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1" w15:restartNumberingAfterBreak="0">
    <w:nsid w:val="782316F4"/>
    <w:multiLevelType w:val="hybridMultilevel"/>
    <w:tmpl w:val="9AAEB0F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78B91AB4"/>
    <w:multiLevelType w:val="hybridMultilevel"/>
    <w:tmpl w:val="243EE19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3" w15:restartNumberingAfterBreak="0">
    <w:nsid w:val="7965714B"/>
    <w:multiLevelType w:val="hybridMultilevel"/>
    <w:tmpl w:val="5868286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79F46225"/>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7A711000"/>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8"/>
  </w:num>
  <w:num w:numId="2">
    <w:abstractNumId w:val="30"/>
  </w:num>
  <w:num w:numId="3">
    <w:abstractNumId w:val="81"/>
  </w:num>
  <w:num w:numId="4">
    <w:abstractNumId w:val="96"/>
  </w:num>
  <w:num w:numId="5">
    <w:abstractNumId w:val="102"/>
  </w:num>
  <w:num w:numId="6">
    <w:abstractNumId w:val="26"/>
  </w:num>
  <w:num w:numId="7">
    <w:abstractNumId w:val="42"/>
  </w:num>
  <w:num w:numId="8">
    <w:abstractNumId w:val="6"/>
  </w:num>
  <w:num w:numId="9">
    <w:abstractNumId w:val="110"/>
  </w:num>
  <w:num w:numId="10">
    <w:abstractNumId w:val="65"/>
  </w:num>
  <w:num w:numId="11">
    <w:abstractNumId w:val="51"/>
  </w:num>
  <w:num w:numId="12">
    <w:abstractNumId w:val="83"/>
  </w:num>
  <w:num w:numId="13">
    <w:abstractNumId w:val="89"/>
  </w:num>
  <w:num w:numId="14">
    <w:abstractNumId w:val="77"/>
  </w:num>
  <w:num w:numId="15">
    <w:abstractNumId w:val="93"/>
  </w:num>
  <w:num w:numId="16">
    <w:abstractNumId w:val="53"/>
  </w:num>
  <w:num w:numId="17">
    <w:abstractNumId w:val="15"/>
  </w:num>
  <w:num w:numId="18">
    <w:abstractNumId w:val="105"/>
  </w:num>
  <w:num w:numId="19">
    <w:abstractNumId w:val="0"/>
  </w:num>
  <w:num w:numId="20">
    <w:abstractNumId w:val="107"/>
  </w:num>
  <w:num w:numId="21">
    <w:abstractNumId w:val="84"/>
  </w:num>
  <w:num w:numId="22">
    <w:abstractNumId w:val="52"/>
  </w:num>
  <w:num w:numId="23">
    <w:abstractNumId w:val="7"/>
  </w:num>
  <w:num w:numId="24">
    <w:abstractNumId w:val="2"/>
  </w:num>
  <w:num w:numId="25">
    <w:abstractNumId w:val="106"/>
  </w:num>
  <w:num w:numId="26">
    <w:abstractNumId w:val="40"/>
  </w:num>
  <w:num w:numId="27">
    <w:abstractNumId w:val="70"/>
  </w:num>
  <w:num w:numId="28">
    <w:abstractNumId w:val="88"/>
  </w:num>
  <w:num w:numId="29">
    <w:abstractNumId w:val="90"/>
  </w:num>
  <w:num w:numId="30">
    <w:abstractNumId w:val="112"/>
  </w:num>
  <w:num w:numId="31">
    <w:abstractNumId w:val="80"/>
  </w:num>
  <w:num w:numId="32">
    <w:abstractNumId w:val="94"/>
  </w:num>
  <w:num w:numId="33">
    <w:abstractNumId w:val="98"/>
  </w:num>
  <w:num w:numId="34">
    <w:abstractNumId w:val="34"/>
  </w:num>
  <w:num w:numId="35">
    <w:abstractNumId w:val="33"/>
  </w:num>
  <w:num w:numId="36">
    <w:abstractNumId w:val="73"/>
  </w:num>
  <w:num w:numId="37">
    <w:abstractNumId w:val="14"/>
  </w:num>
  <w:num w:numId="38">
    <w:abstractNumId w:val="54"/>
  </w:num>
  <w:num w:numId="39">
    <w:abstractNumId w:val="111"/>
  </w:num>
  <w:num w:numId="40">
    <w:abstractNumId w:val="58"/>
  </w:num>
  <w:num w:numId="41">
    <w:abstractNumId w:val="115"/>
  </w:num>
  <w:num w:numId="42">
    <w:abstractNumId w:val="27"/>
  </w:num>
  <w:num w:numId="43">
    <w:abstractNumId w:val="66"/>
  </w:num>
  <w:num w:numId="44">
    <w:abstractNumId w:val="56"/>
  </w:num>
  <w:num w:numId="45">
    <w:abstractNumId w:val="91"/>
  </w:num>
  <w:num w:numId="46">
    <w:abstractNumId w:val="11"/>
  </w:num>
  <w:num w:numId="47">
    <w:abstractNumId w:val="57"/>
  </w:num>
  <w:num w:numId="48">
    <w:abstractNumId w:val="82"/>
  </w:num>
  <w:num w:numId="49">
    <w:abstractNumId w:val="64"/>
  </w:num>
  <w:num w:numId="50">
    <w:abstractNumId w:val="4"/>
  </w:num>
  <w:num w:numId="51">
    <w:abstractNumId w:val="25"/>
  </w:num>
  <w:num w:numId="52">
    <w:abstractNumId w:val="95"/>
  </w:num>
  <w:num w:numId="53">
    <w:abstractNumId w:val="47"/>
  </w:num>
  <w:num w:numId="54">
    <w:abstractNumId w:val="97"/>
  </w:num>
  <w:num w:numId="55">
    <w:abstractNumId w:val="59"/>
  </w:num>
  <w:num w:numId="56">
    <w:abstractNumId w:val="109"/>
  </w:num>
  <w:num w:numId="57">
    <w:abstractNumId w:val="49"/>
  </w:num>
  <w:num w:numId="58">
    <w:abstractNumId w:val="31"/>
  </w:num>
  <w:num w:numId="59">
    <w:abstractNumId w:val="108"/>
  </w:num>
  <w:num w:numId="60">
    <w:abstractNumId w:val="19"/>
  </w:num>
  <w:num w:numId="61">
    <w:abstractNumId w:val="76"/>
  </w:num>
  <w:num w:numId="62">
    <w:abstractNumId w:val="85"/>
  </w:num>
  <w:num w:numId="63">
    <w:abstractNumId w:val="36"/>
  </w:num>
  <w:num w:numId="64">
    <w:abstractNumId w:val="114"/>
  </w:num>
  <w:num w:numId="65">
    <w:abstractNumId w:val="100"/>
  </w:num>
  <w:num w:numId="66">
    <w:abstractNumId w:val="10"/>
  </w:num>
  <w:num w:numId="67">
    <w:abstractNumId w:val="104"/>
  </w:num>
  <w:num w:numId="68">
    <w:abstractNumId w:val="22"/>
  </w:num>
  <w:num w:numId="69">
    <w:abstractNumId w:val="68"/>
  </w:num>
  <w:num w:numId="70">
    <w:abstractNumId w:val="45"/>
  </w:num>
  <w:num w:numId="71">
    <w:abstractNumId w:val="46"/>
  </w:num>
  <w:num w:numId="72">
    <w:abstractNumId w:val="63"/>
  </w:num>
  <w:num w:numId="73">
    <w:abstractNumId w:val="113"/>
  </w:num>
  <w:num w:numId="74">
    <w:abstractNumId w:val="86"/>
  </w:num>
  <w:num w:numId="75">
    <w:abstractNumId w:val="5"/>
  </w:num>
  <w:num w:numId="76">
    <w:abstractNumId w:val="41"/>
  </w:num>
  <w:num w:numId="77">
    <w:abstractNumId w:val="67"/>
  </w:num>
  <w:num w:numId="78">
    <w:abstractNumId w:val="103"/>
  </w:num>
  <w:num w:numId="79">
    <w:abstractNumId w:val="21"/>
  </w:num>
  <w:num w:numId="80">
    <w:abstractNumId w:val="74"/>
  </w:num>
  <w:num w:numId="81">
    <w:abstractNumId w:val="12"/>
  </w:num>
  <w:num w:numId="82">
    <w:abstractNumId w:val="55"/>
  </w:num>
  <w:num w:numId="83">
    <w:abstractNumId w:val="1"/>
  </w:num>
  <w:num w:numId="84">
    <w:abstractNumId w:val="75"/>
  </w:num>
  <w:num w:numId="85">
    <w:abstractNumId w:val="87"/>
  </w:num>
  <w:num w:numId="86">
    <w:abstractNumId w:val="79"/>
  </w:num>
  <w:num w:numId="87">
    <w:abstractNumId w:val="20"/>
  </w:num>
  <w:num w:numId="88">
    <w:abstractNumId w:val="71"/>
  </w:num>
  <w:num w:numId="89">
    <w:abstractNumId w:val="78"/>
  </w:num>
  <w:num w:numId="90">
    <w:abstractNumId w:val="35"/>
  </w:num>
  <w:num w:numId="91">
    <w:abstractNumId w:val="29"/>
  </w:num>
  <w:num w:numId="92">
    <w:abstractNumId w:val="69"/>
  </w:num>
  <w:num w:numId="93">
    <w:abstractNumId w:val="13"/>
  </w:num>
  <w:num w:numId="94">
    <w:abstractNumId w:val="116"/>
  </w:num>
  <w:num w:numId="95">
    <w:abstractNumId w:val="44"/>
  </w:num>
  <w:num w:numId="96">
    <w:abstractNumId w:val="43"/>
  </w:num>
  <w:num w:numId="97">
    <w:abstractNumId w:val="16"/>
  </w:num>
  <w:num w:numId="98">
    <w:abstractNumId w:val="32"/>
  </w:num>
  <w:num w:numId="99">
    <w:abstractNumId w:val="50"/>
  </w:num>
  <w:num w:numId="100">
    <w:abstractNumId w:val="9"/>
  </w:num>
  <w:num w:numId="101">
    <w:abstractNumId w:val="62"/>
  </w:num>
  <w:num w:numId="102">
    <w:abstractNumId w:val="24"/>
  </w:num>
  <w:num w:numId="103">
    <w:abstractNumId w:val="92"/>
  </w:num>
  <w:num w:numId="104">
    <w:abstractNumId w:val="61"/>
  </w:num>
  <w:num w:numId="105">
    <w:abstractNumId w:val="101"/>
  </w:num>
  <w:num w:numId="106">
    <w:abstractNumId w:val="17"/>
  </w:num>
  <w:num w:numId="107">
    <w:abstractNumId w:val="37"/>
  </w:num>
  <w:num w:numId="108">
    <w:abstractNumId w:val="39"/>
  </w:num>
  <w:num w:numId="109">
    <w:abstractNumId w:val="38"/>
  </w:num>
  <w:num w:numId="110">
    <w:abstractNumId w:val="48"/>
  </w:num>
  <w:num w:numId="111">
    <w:abstractNumId w:val="28"/>
  </w:num>
  <w:num w:numId="112">
    <w:abstractNumId w:val="30"/>
  </w:num>
  <w:num w:numId="113">
    <w:abstractNumId w:val="30"/>
  </w:num>
  <w:num w:numId="114">
    <w:abstractNumId w:val="30"/>
  </w:num>
  <w:num w:numId="115">
    <w:abstractNumId w:val="30"/>
  </w:num>
  <w:num w:numId="116">
    <w:abstractNumId w:val="8"/>
  </w:num>
  <w:num w:numId="117">
    <w:abstractNumId w:val="60"/>
  </w:num>
  <w:num w:numId="118">
    <w:abstractNumId w:val="3"/>
  </w:num>
  <w:num w:numId="119">
    <w:abstractNumId w:val="23"/>
  </w:num>
  <w:num w:numId="120">
    <w:abstractNumId w:val="72"/>
  </w:num>
  <w:num w:numId="121">
    <w:abstractNumId w:val="99"/>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641"/>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32EA"/>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275"/>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D9B"/>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F0F"/>
    <w:rsid w:val="00354E12"/>
    <w:rsid w:val="00355740"/>
    <w:rsid w:val="003559DA"/>
    <w:rsid w:val="00355B1A"/>
    <w:rsid w:val="003567D8"/>
    <w:rsid w:val="00356972"/>
    <w:rsid w:val="00356DFF"/>
    <w:rsid w:val="003573E5"/>
    <w:rsid w:val="003578AA"/>
    <w:rsid w:val="00357FF5"/>
    <w:rsid w:val="003601C3"/>
    <w:rsid w:val="00360A4B"/>
    <w:rsid w:val="00362933"/>
    <w:rsid w:val="00362D2D"/>
    <w:rsid w:val="003635D4"/>
    <w:rsid w:val="003640C5"/>
    <w:rsid w:val="00364A10"/>
    <w:rsid w:val="00365041"/>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314"/>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2E"/>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149"/>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29D3"/>
    <w:rsid w:val="00672FF1"/>
    <w:rsid w:val="0067350F"/>
    <w:rsid w:val="00673B6D"/>
    <w:rsid w:val="00673E23"/>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9013D"/>
    <w:rsid w:val="00690156"/>
    <w:rsid w:val="00690E4A"/>
    <w:rsid w:val="00690EA1"/>
    <w:rsid w:val="006912EB"/>
    <w:rsid w:val="006914E6"/>
    <w:rsid w:val="0069185E"/>
    <w:rsid w:val="00691CA9"/>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4A1E"/>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A2C"/>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B6BE2"/>
    <w:rsid w:val="007C0A96"/>
    <w:rsid w:val="007C0F1D"/>
    <w:rsid w:val="007C13BD"/>
    <w:rsid w:val="007C209C"/>
    <w:rsid w:val="007C26B2"/>
    <w:rsid w:val="007C341C"/>
    <w:rsid w:val="007C3EB4"/>
    <w:rsid w:val="007C4417"/>
    <w:rsid w:val="007C47FE"/>
    <w:rsid w:val="007C4A53"/>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3EA"/>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A0E"/>
    <w:rsid w:val="008E3BEC"/>
    <w:rsid w:val="008E3CEA"/>
    <w:rsid w:val="008E3DEC"/>
    <w:rsid w:val="008E46AB"/>
    <w:rsid w:val="008E4EF0"/>
    <w:rsid w:val="008E5714"/>
    <w:rsid w:val="008E590C"/>
    <w:rsid w:val="008E5B50"/>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E78D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2547"/>
    <w:rsid w:val="00A23806"/>
    <w:rsid w:val="00A2395B"/>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28B2"/>
    <w:rsid w:val="00AB34AB"/>
    <w:rsid w:val="00AB397E"/>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44C"/>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1E5E"/>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575"/>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611F5"/>
    <w:rsid w:val="00C615AA"/>
    <w:rsid w:val="00C618B4"/>
    <w:rsid w:val="00C61DBA"/>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3F2"/>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25E"/>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B38"/>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927"/>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3C3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53"/>
    <w:rsid w:val="00F67561"/>
    <w:rsid w:val="00F67E42"/>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header" Target="header5.xml"/><Relationship Id="rId21" Type="http://schemas.openxmlformats.org/officeDocument/2006/relationships/package" Target="embeddings/Microsoft_Visio_Drawing1.vsdx"/><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63" Type="http://schemas.openxmlformats.org/officeDocument/2006/relationships/image" Target="media/image31.emf"/><Relationship Id="rId68" Type="http://schemas.openxmlformats.org/officeDocument/2006/relationships/package" Target="embeddings/Microsoft_Visio_Drawing20.vsdx"/><Relationship Id="rId84" Type="http://schemas.openxmlformats.org/officeDocument/2006/relationships/package" Target="embeddings/Microsoft_Visio_Drawing28.vsdx"/><Relationship Id="rId89" Type="http://schemas.openxmlformats.org/officeDocument/2006/relationships/image" Target="media/image44.emf"/><Relationship Id="rId112" Type="http://schemas.openxmlformats.org/officeDocument/2006/relationships/package" Target="embeddings/Microsoft_Visio_Drawing42.vsdx"/><Relationship Id="rId16" Type="http://schemas.openxmlformats.org/officeDocument/2006/relationships/image" Target="media/image2.png"/><Relationship Id="rId107" Type="http://schemas.openxmlformats.org/officeDocument/2006/relationships/image" Target="media/image53.emf"/><Relationship Id="rId11" Type="http://schemas.openxmlformats.org/officeDocument/2006/relationships/header" Target="header3.xml"/><Relationship Id="rId24" Type="http://schemas.openxmlformats.org/officeDocument/2006/relationships/image" Target="media/image7.png"/><Relationship Id="rId32" Type="http://schemas.openxmlformats.org/officeDocument/2006/relationships/package" Target="embeddings/Microsoft_Visio_Drawing4.vsdx"/><Relationship Id="rId37" Type="http://schemas.openxmlformats.org/officeDocument/2006/relationships/package" Target="embeddings/Microsoft_Visio_Drawing6.vsdx"/><Relationship Id="rId40" Type="http://schemas.openxmlformats.org/officeDocument/2006/relationships/package" Target="embeddings/Microsoft_Visio_Drawing7.vsdx"/><Relationship Id="rId45" Type="http://schemas.openxmlformats.org/officeDocument/2006/relationships/image" Target="media/image21.png"/><Relationship Id="rId53" Type="http://schemas.openxmlformats.org/officeDocument/2006/relationships/image" Target="media/image26.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74" Type="http://schemas.openxmlformats.org/officeDocument/2006/relationships/package" Target="embeddings/Microsoft_Visio_Drawing23.vsdx"/><Relationship Id="rId79" Type="http://schemas.openxmlformats.org/officeDocument/2006/relationships/image" Target="media/image39.emf"/><Relationship Id="rId87" Type="http://schemas.openxmlformats.org/officeDocument/2006/relationships/image" Target="media/image43.emf"/><Relationship Id="rId102" Type="http://schemas.openxmlformats.org/officeDocument/2006/relationships/package" Target="embeddings/Microsoft_Visio_Drawing37.vsdx"/><Relationship Id="rId110" Type="http://schemas.openxmlformats.org/officeDocument/2006/relationships/package" Target="embeddings/Microsoft_Visio_Drawing41.vsdx"/><Relationship Id="rId115" Type="http://schemas.openxmlformats.org/officeDocument/2006/relationships/image" Target="media/image57.emf"/><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package" Target="embeddings/Microsoft_Visio_Drawing27.vsdx"/><Relationship Id="rId90" Type="http://schemas.openxmlformats.org/officeDocument/2006/relationships/package" Target="embeddings/Microsoft_Visio_Drawing31.vsdx"/><Relationship Id="rId95" Type="http://schemas.openxmlformats.org/officeDocument/2006/relationships/image" Target="media/image47.emf"/><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36.vsdx"/><Relationship Id="rId105" Type="http://schemas.openxmlformats.org/officeDocument/2006/relationships/image" Target="media/image52.emf"/><Relationship Id="rId113" Type="http://schemas.openxmlformats.org/officeDocument/2006/relationships/image" Target="media/image56.emf"/><Relationship Id="rId118"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25.emf"/><Relationship Id="rId72" Type="http://schemas.openxmlformats.org/officeDocument/2006/relationships/package" Target="embeddings/Microsoft_Visio_Drawing22.vsdx"/><Relationship Id="rId80" Type="http://schemas.openxmlformats.org/officeDocument/2006/relationships/package" Target="embeddings/Microsoft_Visio_Drawing26.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35.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2.emf"/><Relationship Id="rId59" Type="http://schemas.openxmlformats.org/officeDocument/2006/relationships/image" Target="media/image29.emf"/><Relationship Id="rId67" Type="http://schemas.openxmlformats.org/officeDocument/2006/relationships/image" Target="media/image33.emf"/><Relationship Id="rId103" Type="http://schemas.openxmlformats.org/officeDocument/2006/relationships/image" Target="media/image51.emf"/><Relationship Id="rId108" Type="http://schemas.openxmlformats.org/officeDocument/2006/relationships/package" Target="embeddings/Microsoft_Visio_Drawing40.vsdx"/><Relationship Id="rId116" Type="http://schemas.openxmlformats.org/officeDocument/2006/relationships/package" Target="embeddings/Microsoft_Visio_Drawing44.vsdx"/><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30.vsdx"/><Relationship Id="rId91" Type="http://schemas.openxmlformats.org/officeDocument/2006/relationships/image" Target="media/image45.emf"/><Relationship Id="rId96" Type="http://schemas.openxmlformats.org/officeDocument/2006/relationships/package" Target="embeddings/Microsoft_Visio_Drawing34.vsdx"/><Relationship Id="rId111"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package" Target="embeddings/Microsoft_Visio_Drawing39.vsdx"/><Relationship Id="rId114" Type="http://schemas.openxmlformats.org/officeDocument/2006/relationships/package" Target="embeddings/Microsoft_Visio_Drawing43.vsdx"/><Relationship Id="rId119"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3.emf"/><Relationship Id="rId44" Type="http://schemas.openxmlformats.org/officeDocument/2006/relationships/package" Target="embeddings/Microsoft_Visio_Drawing9.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25.vsdx"/><Relationship Id="rId81" Type="http://schemas.openxmlformats.org/officeDocument/2006/relationships/image" Target="media/image40.emf"/><Relationship Id="rId86" Type="http://schemas.openxmlformats.org/officeDocument/2006/relationships/package" Target="embeddings/Microsoft_Visio_Drawing29.vsdx"/><Relationship Id="rId94" Type="http://schemas.openxmlformats.org/officeDocument/2006/relationships/package" Target="embeddings/Microsoft_Visio_Drawing33.vsdx"/><Relationship Id="rId99" Type="http://schemas.openxmlformats.org/officeDocument/2006/relationships/image" Target="media/image49.emf"/><Relationship Id="rId101"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4.emf"/><Relationship Id="rId39" Type="http://schemas.openxmlformats.org/officeDocument/2006/relationships/image" Target="media/image18.emf"/><Relationship Id="rId109" Type="http://schemas.openxmlformats.org/officeDocument/2006/relationships/image" Target="media/image54.emf"/><Relationship Id="rId34" Type="http://schemas.openxmlformats.org/officeDocument/2006/relationships/package" Target="embeddings/Microsoft_Visio_Drawing5.vsdx"/><Relationship Id="rId50" Type="http://schemas.openxmlformats.org/officeDocument/2006/relationships/package" Target="embeddings/Microsoft_Visio_Drawing11.vsdx"/><Relationship Id="rId55" Type="http://schemas.openxmlformats.org/officeDocument/2006/relationships/image" Target="media/image27.emf"/><Relationship Id="rId76" Type="http://schemas.openxmlformats.org/officeDocument/2006/relationships/package" Target="embeddings/Microsoft_Visio_Drawing24.vsdx"/><Relationship Id="rId97" Type="http://schemas.openxmlformats.org/officeDocument/2006/relationships/image" Target="media/image48.emf"/><Relationship Id="rId104" Type="http://schemas.openxmlformats.org/officeDocument/2006/relationships/package" Target="embeddings/Microsoft_Visio_Drawing38.vsdx"/><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package" Target="embeddings/Microsoft_Visio_Drawing32.vsdx"/><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956E80-26D6-466F-929D-A472883CC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67</TotalTime>
  <Pages>111</Pages>
  <Words>7990</Words>
  <Characters>45548</Characters>
  <Application>Microsoft Office Word</Application>
  <DocSecurity>0</DocSecurity>
  <Lines>379</Lines>
  <Paragraphs>106</Paragraphs>
  <ScaleCrop>false</ScaleCrop>
  <Company/>
  <LinksUpToDate>false</LinksUpToDate>
  <CharactersWithSpaces>53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949</cp:revision>
  <cp:lastPrinted>2019-07-24T03:34:00Z</cp:lastPrinted>
  <dcterms:created xsi:type="dcterms:W3CDTF">2019-08-21T09:46:00Z</dcterms:created>
  <dcterms:modified xsi:type="dcterms:W3CDTF">2019-10-23T12:04:00Z</dcterms:modified>
</cp:coreProperties>
</file>